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7506D3"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7506D3"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7506D3"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7506D3"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7506D3"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7506D3"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7506D3"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7506D3"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17EB8" w:rsidRDefault="00830C3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sidR="00817EB8">
          <w:rPr>
            <w:noProof/>
            <w:webHidden/>
          </w:rPr>
          <w:fldChar w:fldCharType="begin"/>
        </w:r>
        <w:r w:rsidR="00817EB8">
          <w:rPr>
            <w:noProof/>
            <w:webHidden/>
          </w:rPr>
          <w:instrText xml:space="preserve"> PAGEREF _Toc304329326 \h </w:instrText>
        </w:r>
        <w:r w:rsidR="00817EB8">
          <w:rPr>
            <w:noProof/>
            <w:webHidden/>
          </w:rPr>
        </w:r>
        <w:r w:rsidR="00817EB8">
          <w:rPr>
            <w:noProof/>
            <w:webHidden/>
          </w:rPr>
          <w:fldChar w:fldCharType="separate"/>
        </w:r>
        <w:r w:rsidR="00817EB8">
          <w:rPr>
            <w:noProof/>
            <w:webHidden/>
          </w:rPr>
          <w:t>15</w:t>
        </w:r>
        <w:r w:rsidR="00817EB8">
          <w:rPr>
            <w:noProof/>
            <w:webHidden/>
          </w:rPr>
          <w:fldChar w:fldCharType="end"/>
        </w:r>
      </w:hyperlink>
    </w:p>
    <w:p w:rsidR="0016716E" w:rsidRDefault="00830C36"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rsidR="00812095">
        <w:fldChar w:fldCharType="begin"/>
      </w:r>
      <w:r w:rsidR="00812095">
        <w:instrText xml:space="preserve"> TOC \h \z \c "Figura 2." </w:instrText>
      </w:r>
      <w:r w:rsidR="00812095">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16716E">
          <w:rPr>
            <w:noProof/>
            <w:webHidden/>
          </w:rPr>
          <w:t>22</w:t>
        </w:r>
        <w:r w:rsidR="0016716E">
          <w:rPr>
            <w:noProof/>
            <w:webHidden/>
          </w:rPr>
          <w:fldChar w:fldCharType="end"/>
        </w:r>
      </w:hyperlink>
    </w:p>
    <w:p w:rsidR="0016716E" w:rsidRDefault="007506D3"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16716E">
          <w:rPr>
            <w:noProof/>
            <w:webHidden/>
          </w:rPr>
          <w:t>23</w:t>
        </w:r>
        <w:r w:rsidR="0016716E">
          <w:rPr>
            <w:noProof/>
            <w:webHidden/>
          </w:rPr>
          <w:fldChar w:fldCharType="end"/>
        </w:r>
      </w:hyperlink>
    </w:p>
    <w:p w:rsidR="0016716E" w:rsidRDefault="007506D3"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16716E">
          <w:rPr>
            <w:noProof/>
            <w:webHidden/>
          </w:rPr>
          <w:t>26</w:t>
        </w:r>
        <w:r w:rsidR="0016716E">
          <w:rPr>
            <w:noProof/>
            <w:webHidden/>
          </w:rPr>
          <w:fldChar w:fldCharType="end"/>
        </w:r>
      </w:hyperlink>
    </w:p>
    <w:p w:rsidR="00817EB8" w:rsidRDefault="0081209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rsidR="0040557C">
        <w:fldChar w:fldCharType="begin"/>
      </w:r>
      <w:r w:rsidR="0040557C">
        <w:instrText xml:space="preserve"> TOC \h \z \c "Figura 3." </w:instrText>
      </w:r>
      <w:r w:rsidR="0040557C">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sidR="00817EB8">
          <w:rPr>
            <w:noProof/>
            <w:webHidden/>
          </w:rPr>
          <w:fldChar w:fldCharType="begin"/>
        </w:r>
        <w:r w:rsidR="00817EB8">
          <w:rPr>
            <w:noProof/>
            <w:webHidden/>
          </w:rPr>
          <w:instrText xml:space="preserve"> PAGEREF _Toc304329281 \h </w:instrText>
        </w:r>
        <w:r w:rsidR="00817EB8">
          <w:rPr>
            <w:noProof/>
            <w:webHidden/>
          </w:rPr>
        </w:r>
        <w:r w:rsidR="00817EB8">
          <w:rPr>
            <w:noProof/>
            <w:webHidden/>
          </w:rPr>
          <w:fldChar w:fldCharType="separate"/>
        </w:r>
        <w:r w:rsidR="00817EB8">
          <w:rPr>
            <w:noProof/>
            <w:webHidden/>
          </w:rPr>
          <w:t>35</w:t>
        </w:r>
        <w:r w:rsidR="00817EB8">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Pr="006B4841">
          <w:rPr>
            <w:rStyle w:val="Hipervnculo"/>
            <w:rFonts w:eastAsiaTheme="majorEastAsia"/>
            <w:noProof/>
          </w:rPr>
          <w:t>Figura 3. 2 - Organigrama General</w:t>
        </w:r>
        <w:r>
          <w:rPr>
            <w:noProof/>
            <w:webHidden/>
          </w:rPr>
          <w:tab/>
        </w:r>
        <w:r>
          <w:rPr>
            <w:noProof/>
            <w:webHidden/>
          </w:rPr>
          <w:fldChar w:fldCharType="begin"/>
        </w:r>
        <w:r>
          <w:rPr>
            <w:noProof/>
            <w:webHidden/>
          </w:rPr>
          <w:instrText xml:space="preserve"> PAGEREF _Toc304329282 \h </w:instrText>
        </w:r>
        <w:r>
          <w:rPr>
            <w:noProof/>
            <w:webHidden/>
          </w:rPr>
        </w:r>
        <w:r>
          <w:rPr>
            <w:noProof/>
            <w:webHidden/>
          </w:rPr>
          <w:fldChar w:fldCharType="separate"/>
        </w:r>
        <w:r>
          <w:rPr>
            <w:noProof/>
            <w:webHidden/>
          </w:rPr>
          <w:t>3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Pr="006B4841">
          <w:rPr>
            <w:rStyle w:val="Hipervnculo"/>
            <w:rFonts w:eastAsiaTheme="majorEastAsia"/>
            <w:noProof/>
          </w:rPr>
          <w:t>Figura 3. 3 - Diagrama de Objetivos</w:t>
        </w:r>
        <w:r>
          <w:rPr>
            <w:noProof/>
            <w:webHidden/>
          </w:rPr>
          <w:tab/>
        </w:r>
        <w:r>
          <w:rPr>
            <w:noProof/>
            <w:webHidden/>
          </w:rPr>
          <w:fldChar w:fldCharType="begin"/>
        </w:r>
        <w:r>
          <w:rPr>
            <w:noProof/>
            <w:webHidden/>
          </w:rPr>
          <w:instrText xml:space="preserve"> PAGEREF _Toc304329283 \h </w:instrText>
        </w:r>
        <w:r>
          <w:rPr>
            <w:noProof/>
            <w:webHidden/>
          </w:rPr>
        </w:r>
        <w:r>
          <w:rPr>
            <w:noProof/>
            <w:webHidden/>
          </w:rPr>
          <w:fldChar w:fldCharType="separate"/>
        </w:r>
        <w:r>
          <w:rPr>
            <w:noProof/>
            <w:webHidden/>
          </w:rPr>
          <w:t>3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Pr="006B4841">
          <w:rPr>
            <w:rStyle w:val="Hipervnculo"/>
            <w:rFonts w:eastAsiaTheme="majorEastAsia"/>
            <w:noProof/>
          </w:rPr>
          <w:t>Figura 3. 4 – Diagrama de Procesos</w:t>
        </w:r>
        <w:r>
          <w:rPr>
            <w:noProof/>
            <w:webHidden/>
          </w:rPr>
          <w:tab/>
        </w:r>
        <w:r>
          <w:rPr>
            <w:noProof/>
            <w:webHidden/>
          </w:rPr>
          <w:fldChar w:fldCharType="begin"/>
        </w:r>
        <w:r>
          <w:rPr>
            <w:noProof/>
            <w:webHidden/>
          </w:rPr>
          <w:instrText xml:space="preserve"> PAGEREF _Toc304329284 \h </w:instrText>
        </w:r>
        <w:r>
          <w:rPr>
            <w:noProof/>
            <w:webHidden/>
          </w:rPr>
        </w:r>
        <w:r>
          <w:rPr>
            <w:noProof/>
            <w:webHidden/>
          </w:rPr>
          <w:fldChar w:fldCharType="separate"/>
        </w:r>
        <w:r>
          <w:rPr>
            <w:noProof/>
            <w:webHidden/>
          </w:rPr>
          <w:t>3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Pr="006B4841">
          <w:rPr>
            <w:rStyle w:val="Hipervnculo"/>
            <w:rFonts w:eastAsiaTheme="majorEastAsia"/>
            <w:noProof/>
          </w:rPr>
          <w:t>Figura 3. 5 - Diagrama de Procesos: Macroproceso "Gestión de Obras Civiles"</w:t>
        </w:r>
        <w:r>
          <w:rPr>
            <w:noProof/>
            <w:webHidden/>
          </w:rPr>
          <w:tab/>
        </w:r>
        <w:r>
          <w:rPr>
            <w:noProof/>
            <w:webHidden/>
          </w:rPr>
          <w:fldChar w:fldCharType="begin"/>
        </w:r>
        <w:r>
          <w:rPr>
            <w:noProof/>
            <w:webHidden/>
          </w:rPr>
          <w:instrText xml:space="preserve"> PAGEREF _Toc304329285 \h </w:instrText>
        </w:r>
        <w:r>
          <w:rPr>
            <w:noProof/>
            <w:webHidden/>
          </w:rPr>
        </w:r>
        <w:r>
          <w:rPr>
            <w:noProof/>
            <w:webHidden/>
          </w:rPr>
          <w:fldChar w:fldCharType="separate"/>
        </w:r>
        <w:r>
          <w:rPr>
            <w:noProof/>
            <w:webHidden/>
          </w:rPr>
          <w:t>4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Pr="006B4841">
          <w:rPr>
            <w:rStyle w:val="Hipervnculo"/>
            <w:rFonts w:eastAsiaTheme="majorEastAsia"/>
            <w:noProof/>
          </w:rPr>
          <w:t>Figura 3. 6 – Diagrama de Procesos: Proceso "Planificación y Priorización de Construcciones"</w:t>
        </w:r>
        <w:r>
          <w:rPr>
            <w:noProof/>
            <w:webHidden/>
          </w:rPr>
          <w:tab/>
        </w:r>
        <w:r>
          <w:rPr>
            <w:noProof/>
            <w:webHidden/>
          </w:rPr>
          <w:fldChar w:fldCharType="begin"/>
        </w:r>
        <w:r>
          <w:rPr>
            <w:noProof/>
            <w:webHidden/>
          </w:rPr>
          <w:instrText xml:space="preserve"> PAGEREF _Toc304329286 \h </w:instrText>
        </w:r>
        <w:r>
          <w:rPr>
            <w:noProof/>
            <w:webHidden/>
          </w:rPr>
        </w:r>
        <w:r>
          <w:rPr>
            <w:noProof/>
            <w:webHidden/>
          </w:rPr>
          <w:fldChar w:fldCharType="separate"/>
        </w:r>
        <w:r>
          <w:rPr>
            <w:noProof/>
            <w:webHidden/>
          </w:rPr>
          <w:t>5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Pr="006B4841">
          <w:rPr>
            <w:rStyle w:val="Hipervnculo"/>
            <w:rFonts w:eastAsiaTheme="majorEastAsia"/>
            <w:noProof/>
          </w:rPr>
          <w:t>Figura 3. 7 - Diagrama de Procesos: Proceso "Selección de Constructora"</w:t>
        </w:r>
        <w:r>
          <w:rPr>
            <w:noProof/>
            <w:webHidden/>
          </w:rPr>
          <w:tab/>
        </w:r>
        <w:r>
          <w:rPr>
            <w:noProof/>
            <w:webHidden/>
          </w:rPr>
          <w:fldChar w:fldCharType="begin"/>
        </w:r>
        <w:r>
          <w:rPr>
            <w:noProof/>
            <w:webHidden/>
          </w:rPr>
          <w:instrText xml:space="preserve"> PAGEREF _Toc304329287 \h </w:instrText>
        </w:r>
        <w:r>
          <w:rPr>
            <w:noProof/>
            <w:webHidden/>
          </w:rPr>
        </w:r>
        <w:r>
          <w:rPr>
            <w:noProof/>
            <w:webHidden/>
          </w:rPr>
          <w:fldChar w:fldCharType="separate"/>
        </w:r>
        <w:r>
          <w:rPr>
            <w:noProof/>
            <w:webHidden/>
          </w:rPr>
          <w:t>6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Pr="006B4841">
          <w:rPr>
            <w:rStyle w:val="Hipervnculo"/>
            <w:rFonts w:eastAsiaTheme="majorEastAsia"/>
            <w:noProof/>
          </w:rPr>
          <w:t>Figura 3. 8 – Diagrama de Procesos: Proceso "Seguimiento y Entrega de la Obra"</w:t>
        </w:r>
        <w:r>
          <w:rPr>
            <w:noProof/>
            <w:webHidden/>
          </w:rPr>
          <w:tab/>
        </w:r>
        <w:r>
          <w:rPr>
            <w:noProof/>
            <w:webHidden/>
          </w:rPr>
          <w:fldChar w:fldCharType="begin"/>
        </w:r>
        <w:r>
          <w:rPr>
            <w:noProof/>
            <w:webHidden/>
          </w:rPr>
          <w:instrText xml:space="preserve"> PAGEREF _Toc304329288 \h </w:instrText>
        </w:r>
        <w:r>
          <w:rPr>
            <w:noProof/>
            <w:webHidden/>
          </w:rPr>
        </w:r>
        <w:r>
          <w:rPr>
            <w:noProof/>
            <w:webHidden/>
          </w:rPr>
          <w:fldChar w:fldCharType="separate"/>
        </w:r>
        <w:r>
          <w:rPr>
            <w:noProof/>
            <w:webHidden/>
          </w:rPr>
          <w:t>6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Pr="006B4841">
          <w:rPr>
            <w:rStyle w:val="Hipervnculo"/>
            <w:rFonts w:eastAsiaTheme="majorEastAsia"/>
            <w:noProof/>
          </w:rPr>
          <w:t>Figura 3. 9 – Diagrama de Procesos: Macroproceso "Gestión de Abastecimiento"</w:t>
        </w:r>
        <w:r>
          <w:rPr>
            <w:noProof/>
            <w:webHidden/>
          </w:rPr>
          <w:tab/>
        </w:r>
        <w:r>
          <w:rPr>
            <w:noProof/>
            <w:webHidden/>
          </w:rPr>
          <w:fldChar w:fldCharType="begin"/>
        </w:r>
        <w:r>
          <w:rPr>
            <w:noProof/>
            <w:webHidden/>
          </w:rPr>
          <w:instrText xml:space="preserve"> PAGEREF _Toc304329289 \h </w:instrText>
        </w:r>
        <w:r>
          <w:rPr>
            <w:noProof/>
            <w:webHidden/>
          </w:rPr>
        </w:r>
        <w:r>
          <w:rPr>
            <w:noProof/>
            <w:webHidden/>
          </w:rPr>
          <w:fldChar w:fldCharType="separate"/>
        </w:r>
        <w:r>
          <w:rPr>
            <w:noProof/>
            <w:webHidden/>
          </w:rPr>
          <w:t>7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Pr="006B4841">
          <w:rPr>
            <w:rStyle w:val="Hipervnculo"/>
            <w:rFonts w:eastAsiaTheme="majorEastAsia"/>
            <w:noProof/>
          </w:rPr>
          <w:t>Figura 3. 10 – Diagrama de Procesos: Proceso "Evaluación y Entrega de Fondos"</w:t>
        </w:r>
        <w:r>
          <w:rPr>
            <w:noProof/>
            <w:webHidden/>
          </w:rPr>
          <w:tab/>
        </w:r>
        <w:r>
          <w:rPr>
            <w:noProof/>
            <w:webHidden/>
          </w:rPr>
          <w:fldChar w:fldCharType="begin"/>
        </w:r>
        <w:r>
          <w:rPr>
            <w:noProof/>
            <w:webHidden/>
          </w:rPr>
          <w:instrText xml:space="preserve"> PAGEREF _Toc304329290 \h </w:instrText>
        </w:r>
        <w:r>
          <w:rPr>
            <w:noProof/>
            <w:webHidden/>
          </w:rPr>
        </w:r>
        <w:r>
          <w:rPr>
            <w:noProof/>
            <w:webHidden/>
          </w:rPr>
          <w:fldChar w:fldCharType="separate"/>
        </w:r>
        <w:r>
          <w:rPr>
            <w:noProof/>
            <w:webHidden/>
          </w:rPr>
          <w:t>7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Pr="006B4841">
          <w:rPr>
            <w:rStyle w:val="Hipervnculo"/>
            <w:rFonts w:eastAsiaTheme="majorEastAsia"/>
            <w:noProof/>
          </w:rPr>
          <w:t>Figura 3. 11 – Diagrama de Procesos: Proceso "Recopilación de Requerimientos Institucionales"</w:t>
        </w:r>
        <w:r>
          <w:rPr>
            <w:noProof/>
            <w:webHidden/>
          </w:rPr>
          <w:tab/>
        </w:r>
        <w:r>
          <w:rPr>
            <w:noProof/>
            <w:webHidden/>
          </w:rPr>
          <w:fldChar w:fldCharType="begin"/>
        </w:r>
        <w:r>
          <w:rPr>
            <w:noProof/>
            <w:webHidden/>
          </w:rPr>
          <w:instrText xml:space="preserve"> PAGEREF _Toc304329291 \h </w:instrText>
        </w:r>
        <w:r>
          <w:rPr>
            <w:noProof/>
            <w:webHidden/>
          </w:rPr>
        </w:r>
        <w:r>
          <w:rPr>
            <w:noProof/>
            <w:webHidden/>
          </w:rPr>
          <w:fldChar w:fldCharType="separate"/>
        </w:r>
        <w:r>
          <w:rPr>
            <w:noProof/>
            <w:webHidden/>
          </w:rPr>
          <w:t>8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Pr="006B4841">
          <w:rPr>
            <w:rStyle w:val="Hipervnculo"/>
            <w:rFonts w:eastAsiaTheme="majorEastAsia"/>
            <w:noProof/>
          </w:rPr>
          <w:t>Figura 3. 12 – Diagrama de Procesos: Proceso "Autorizar Compra"</w:t>
        </w:r>
        <w:r>
          <w:rPr>
            <w:noProof/>
            <w:webHidden/>
          </w:rPr>
          <w:tab/>
        </w:r>
        <w:r>
          <w:rPr>
            <w:noProof/>
            <w:webHidden/>
          </w:rPr>
          <w:fldChar w:fldCharType="begin"/>
        </w:r>
        <w:r>
          <w:rPr>
            <w:noProof/>
            <w:webHidden/>
          </w:rPr>
          <w:instrText xml:space="preserve"> PAGEREF _Toc304329292 \h </w:instrText>
        </w:r>
        <w:r>
          <w:rPr>
            <w:noProof/>
            <w:webHidden/>
          </w:rPr>
        </w:r>
        <w:r>
          <w:rPr>
            <w:noProof/>
            <w:webHidden/>
          </w:rPr>
          <w:fldChar w:fldCharType="separate"/>
        </w:r>
        <w:r>
          <w:rPr>
            <w:noProof/>
            <w:webHidden/>
          </w:rPr>
          <w:t>9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Pr="006B4841">
          <w:rPr>
            <w:rStyle w:val="Hipervnculo"/>
            <w:rFonts w:eastAsiaTheme="majorEastAsia"/>
            <w:noProof/>
          </w:rPr>
          <w:t>Figura 3. 13 – Diagrama de Procesos: Proceso "Realizar Cotización"</w:t>
        </w:r>
        <w:r>
          <w:rPr>
            <w:noProof/>
            <w:webHidden/>
          </w:rPr>
          <w:tab/>
        </w:r>
        <w:r>
          <w:rPr>
            <w:noProof/>
            <w:webHidden/>
          </w:rPr>
          <w:fldChar w:fldCharType="begin"/>
        </w:r>
        <w:r>
          <w:rPr>
            <w:noProof/>
            <w:webHidden/>
          </w:rPr>
          <w:instrText xml:space="preserve"> PAGEREF _Toc304329293 \h </w:instrText>
        </w:r>
        <w:r>
          <w:rPr>
            <w:noProof/>
            <w:webHidden/>
          </w:rPr>
        </w:r>
        <w:r>
          <w:rPr>
            <w:noProof/>
            <w:webHidden/>
          </w:rPr>
          <w:fldChar w:fldCharType="separate"/>
        </w:r>
        <w:r>
          <w:rPr>
            <w:noProof/>
            <w:webHidden/>
          </w:rPr>
          <w:t>10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Pr="006B4841">
          <w:rPr>
            <w:rStyle w:val="Hipervnculo"/>
            <w:rFonts w:eastAsiaTheme="majorEastAsia"/>
            <w:noProof/>
          </w:rPr>
          <w:t>Figura 3. 14 – Diagrama de Procesos: Proceso "Concurso de Precios"</w:t>
        </w:r>
        <w:r>
          <w:rPr>
            <w:noProof/>
            <w:webHidden/>
          </w:rPr>
          <w:tab/>
        </w:r>
        <w:r>
          <w:rPr>
            <w:noProof/>
            <w:webHidden/>
          </w:rPr>
          <w:fldChar w:fldCharType="begin"/>
        </w:r>
        <w:r>
          <w:rPr>
            <w:noProof/>
            <w:webHidden/>
          </w:rPr>
          <w:instrText xml:space="preserve"> PAGEREF _Toc304329294 \h </w:instrText>
        </w:r>
        <w:r>
          <w:rPr>
            <w:noProof/>
            <w:webHidden/>
          </w:rPr>
        </w:r>
        <w:r>
          <w:rPr>
            <w:noProof/>
            <w:webHidden/>
          </w:rPr>
          <w:fldChar w:fldCharType="separate"/>
        </w:r>
        <w:r>
          <w:rPr>
            <w:noProof/>
            <w:webHidden/>
          </w:rPr>
          <w:t>10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Pr="006B4841">
          <w:rPr>
            <w:rStyle w:val="Hipervnculo"/>
            <w:rFonts w:eastAsiaTheme="majorEastAsia"/>
            <w:noProof/>
          </w:rPr>
          <w:t>Figura 3. 15 – Diagrama de Procesos: Proceso "Compra de Bienes"</w:t>
        </w:r>
        <w:r>
          <w:rPr>
            <w:noProof/>
            <w:webHidden/>
          </w:rPr>
          <w:tab/>
        </w:r>
        <w:r>
          <w:rPr>
            <w:noProof/>
            <w:webHidden/>
          </w:rPr>
          <w:fldChar w:fldCharType="begin"/>
        </w:r>
        <w:r>
          <w:rPr>
            <w:noProof/>
            <w:webHidden/>
          </w:rPr>
          <w:instrText xml:space="preserve"> PAGEREF _Toc304329295 \h </w:instrText>
        </w:r>
        <w:r>
          <w:rPr>
            <w:noProof/>
            <w:webHidden/>
          </w:rPr>
        </w:r>
        <w:r>
          <w:rPr>
            <w:noProof/>
            <w:webHidden/>
          </w:rPr>
          <w:fldChar w:fldCharType="separate"/>
        </w:r>
        <w:r>
          <w:rPr>
            <w:noProof/>
            <w:webHidden/>
          </w:rPr>
          <w:t>11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Pr="006B4841">
          <w:rPr>
            <w:rStyle w:val="Hipervnculo"/>
            <w:rFonts w:eastAsiaTheme="majorEastAsia"/>
            <w:noProof/>
          </w:rPr>
          <w:t>Figura 3. 16 – Diagrama de Procesos: Macroproceso "Gestión de Control de Pagos"</w:t>
        </w:r>
        <w:r>
          <w:rPr>
            <w:noProof/>
            <w:webHidden/>
          </w:rPr>
          <w:tab/>
        </w:r>
        <w:r>
          <w:rPr>
            <w:noProof/>
            <w:webHidden/>
          </w:rPr>
          <w:fldChar w:fldCharType="begin"/>
        </w:r>
        <w:r>
          <w:rPr>
            <w:noProof/>
            <w:webHidden/>
          </w:rPr>
          <w:instrText xml:space="preserve"> PAGEREF _Toc304329296 \h </w:instrText>
        </w:r>
        <w:r>
          <w:rPr>
            <w:noProof/>
            <w:webHidden/>
          </w:rPr>
        </w:r>
        <w:r>
          <w:rPr>
            <w:noProof/>
            <w:webHidden/>
          </w:rPr>
          <w:fldChar w:fldCharType="separate"/>
        </w:r>
        <w:r>
          <w:rPr>
            <w:noProof/>
            <w:webHidden/>
          </w:rPr>
          <w:t>11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Pr="006B4841">
          <w:rPr>
            <w:rStyle w:val="Hipervnculo"/>
            <w:noProof/>
          </w:rPr>
          <w:t>Figura 3. 17</w:t>
        </w:r>
        <w:r w:rsidRPr="006B4841">
          <w:rPr>
            <w:rStyle w:val="Hipervnculo"/>
            <w:rFonts w:eastAsiaTheme="majorEastAsia"/>
            <w:noProof/>
          </w:rPr>
          <w:t xml:space="preserve"> – Diagrama de Procesos: Proceso "Pagos y Reposición de Caja Chica"</w:t>
        </w:r>
        <w:r>
          <w:rPr>
            <w:noProof/>
            <w:webHidden/>
          </w:rPr>
          <w:tab/>
        </w:r>
        <w:r>
          <w:rPr>
            <w:noProof/>
            <w:webHidden/>
          </w:rPr>
          <w:fldChar w:fldCharType="begin"/>
        </w:r>
        <w:r>
          <w:rPr>
            <w:noProof/>
            <w:webHidden/>
          </w:rPr>
          <w:instrText xml:space="preserve"> PAGEREF _Toc304329297 \h </w:instrText>
        </w:r>
        <w:r>
          <w:rPr>
            <w:noProof/>
            <w:webHidden/>
          </w:rPr>
        </w:r>
        <w:r>
          <w:rPr>
            <w:noProof/>
            <w:webHidden/>
          </w:rPr>
          <w:fldChar w:fldCharType="separate"/>
        </w:r>
        <w:r>
          <w:rPr>
            <w:noProof/>
            <w:webHidden/>
          </w:rPr>
          <w:t>12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Pr="006B4841">
          <w:rPr>
            <w:rStyle w:val="Hipervnculo"/>
            <w:noProof/>
          </w:rPr>
          <w:t>Figura 3. 18</w:t>
        </w:r>
        <w:r w:rsidRPr="006B4841">
          <w:rPr>
            <w:rStyle w:val="Hipervnculo"/>
            <w:rFonts w:eastAsiaTheme="majorEastAsia"/>
            <w:noProof/>
          </w:rPr>
          <w:t xml:space="preserve"> – Diagrama de Procesos: Proceso "Arqueo de Caja"</w:t>
        </w:r>
        <w:r>
          <w:rPr>
            <w:noProof/>
            <w:webHidden/>
          </w:rPr>
          <w:tab/>
        </w:r>
        <w:r>
          <w:rPr>
            <w:noProof/>
            <w:webHidden/>
          </w:rPr>
          <w:fldChar w:fldCharType="begin"/>
        </w:r>
        <w:r>
          <w:rPr>
            <w:noProof/>
            <w:webHidden/>
          </w:rPr>
          <w:instrText xml:space="preserve"> PAGEREF _Toc304329298 \h </w:instrText>
        </w:r>
        <w:r>
          <w:rPr>
            <w:noProof/>
            <w:webHidden/>
          </w:rPr>
        </w:r>
        <w:r>
          <w:rPr>
            <w:noProof/>
            <w:webHidden/>
          </w:rPr>
          <w:fldChar w:fldCharType="separate"/>
        </w:r>
        <w:r>
          <w:rPr>
            <w:noProof/>
            <w:webHidden/>
          </w:rPr>
          <w:t>13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Pr="006B4841">
          <w:rPr>
            <w:rStyle w:val="Hipervnculo"/>
            <w:noProof/>
          </w:rPr>
          <w:t>Figura 3. 19</w:t>
        </w:r>
        <w:r w:rsidRPr="006B4841">
          <w:rPr>
            <w:rStyle w:val="Hipervnculo"/>
            <w:rFonts w:eastAsiaTheme="majorEastAsia"/>
            <w:noProof/>
          </w:rPr>
          <w:t xml:space="preserve"> – Diagrama de Procesos: Proceso "Pago de Planilla de Remuneraciones"</w:t>
        </w:r>
        <w:r>
          <w:rPr>
            <w:noProof/>
            <w:webHidden/>
          </w:rPr>
          <w:tab/>
        </w:r>
        <w:r>
          <w:rPr>
            <w:noProof/>
            <w:webHidden/>
          </w:rPr>
          <w:fldChar w:fldCharType="begin"/>
        </w:r>
        <w:r>
          <w:rPr>
            <w:noProof/>
            <w:webHidden/>
          </w:rPr>
          <w:instrText xml:space="preserve"> PAGEREF _Toc304329299 \h </w:instrText>
        </w:r>
        <w:r>
          <w:rPr>
            <w:noProof/>
            <w:webHidden/>
          </w:rPr>
        </w:r>
        <w:r>
          <w:rPr>
            <w:noProof/>
            <w:webHidden/>
          </w:rPr>
          <w:fldChar w:fldCharType="separate"/>
        </w:r>
        <w:r>
          <w:rPr>
            <w:noProof/>
            <w:webHidden/>
          </w:rPr>
          <w:t>13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Pr="006B4841">
          <w:rPr>
            <w:rStyle w:val="Hipervnculo"/>
            <w:noProof/>
          </w:rPr>
          <w:t>Figura 3. 20</w:t>
        </w:r>
        <w:r w:rsidRPr="006B4841">
          <w:rPr>
            <w:rStyle w:val="Hipervnculo"/>
            <w:rFonts w:eastAsiaTheme="majorEastAsia"/>
            <w:noProof/>
          </w:rPr>
          <w:t xml:space="preserve"> – Diagrama de Procesos: Proceso "Recepción y pago de comprobantes de proveedores"</w:t>
        </w:r>
        <w:r>
          <w:rPr>
            <w:noProof/>
            <w:webHidden/>
          </w:rPr>
          <w:tab/>
        </w:r>
        <w:r>
          <w:rPr>
            <w:noProof/>
            <w:webHidden/>
          </w:rPr>
          <w:fldChar w:fldCharType="begin"/>
        </w:r>
        <w:r>
          <w:rPr>
            <w:noProof/>
            <w:webHidden/>
          </w:rPr>
          <w:instrText xml:space="preserve"> PAGEREF _Toc304329300 \h </w:instrText>
        </w:r>
        <w:r>
          <w:rPr>
            <w:noProof/>
            <w:webHidden/>
          </w:rPr>
        </w:r>
        <w:r>
          <w:rPr>
            <w:noProof/>
            <w:webHidden/>
          </w:rPr>
          <w:fldChar w:fldCharType="separate"/>
        </w:r>
        <w:r>
          <w:rPr>
            <w:noProof/>
            <w:webHidden/>
          </w:rPr>
          <w:t>14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Pr="006B4841">
          <w:rPr>
            <w:rStyle w:val="Hipervnculo"/>
            <w:noProof/>
          </w:rPr>
          <w:t>Figura 3. 21</w:t>
        </w:r>
        <w:r w:rsidRPr="006B4841">
          <w:rPr>
            <w:rStyle w:val="Hipervnculo"/>
            <w:rFonts w:eastAsiaTheme="majorEastAsia"/>
            <w:noProof/>
          </w:rPr>
          <w:t xml:space="preserve"> – Diagrama de Procesos: Proceso "Recepción y Depósito de Efectivo a los Bancos"</w:t>
        </w:r>
        <w:r>
          <w:rPr>
            <w:noProof/>
            <w:webHidden/>
          </w:rPr>
          <w:tab/>
        </w:r>
        <w:r>
          <w:rPr>
            <w:noProof/>
            <w:webHidden/>
          </w:rPr>
          <w:fldChar w:fldCharType="begin"/>
        </w:r>
        <w:r>
          <w:rPr>
            <w:noProof/>
            <w:webHidden/>
          </w:rPr>
          <w:instrText xml:space="preserve"> PAGEREF _Toc304329301 \h </w:instrText>
        </w:r>
        <w:r>
          <w:rPr>
            <w:noProof/>
            <w:webHidden/>
          </w:rPr>
        </w:r>
        <w:r>
          <w:rPr>
            <w:noProof/>
            <w:webHidden/>
          </w:rPr>
          <w:fldChar w:fldCharType="separate"/>
        </w:r>
        <w:r>
          <w:rPr>
            <w:noProof/>
            <w:webHidden/>
          </w:rPr>
          <w:t>14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Pr="006B4841">
          <w:rPr>
            <w:rStyle w:val="Hipervnculo"/>
            <w:noProof/>
          </w:rPr>
          <w:t>Figura 3. 22</w:t>
        </w:r>
        <w:r w:rsidRPr="006B4841">
          <w:rPr>
            <w:rStyle w:val="Hipervnculo"/>
            <w:rFonts w:eastAsiaTheme="majorEastAsia"/>
            <w:noProof/>
          </w:rPr>
          <w:t xml:space="preserve"> – Diagrama de Procesos: Proceso "Pago de Comprobantes de Obligaciones y Servicios"</w:t>
        </w:r>
        <w:r>
          <w:rPr>
            <w:noProof/>
            <w:webHidden/>
          </w:rPr>
          <w:tab/>
        </w:r>
        <w:r>
          <w:rPr>
            <w:noProof/>
            <w:webHidden/>
          </w:rPr>
          <w:fldChar w:fldCharType="begin"/>
        </w:r>
        <w:r>
          <w:rPr>
            <w:noProof/>
            <w:webHidden/>
          </w:rPr>
          <w:instrText xml:space="preserve"> PAGEREF _Toc304329302 \h </w:instrText>
        </w:r>
        <w:r>
          <w:rPr>
            <w:noProof/>
            <w:webHidden/>
          </w:rPr>
        </w:r>
        <w:r>
          <w:rPr>
            <w:noProof/>
            <w:webHidden/>
          </w:rPr>
          <w:fldChar w:fldCharType="separate"/>
        </w:r>
        <w:r>
          <w:rPr>
            <w:noProof/>
            <w:webHidden/>
          </w:rPr>
          <w:t>15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Pr="006B4841">
          <w:rPr>
            <w:rStyle w:val="Hipervnculo"/>
            <w:noProof/>
          </w:rPr>
          <w:t>Figura 3. 23</w:t>
        </w:r>
        <w:r w:rsidRPr="006B4841">
          <w:rPr>
            <w:rStyle w:val="Hipervnculo"/>
            <w:rFonts w:eastAsiaTheme="majorEastAsia"/>
            <w:noProof/>
          </w:rPr>
          <w:t xml:space="preserve"> – Diagrama de Procesos: Proceso "Pago del Presupuesto de Construcción"</w:t>
        </w:r>
        <w:r>
          <w:rPr>
            <w:noProof/>
            <w:webHidden/>
          </w:rPr>
          <w:tab/>
        </w:r>
        <w:r>
          <w:rPr>
            <w:noProof/>
            <w:webHidden/>
          </w:rPr>
          <w:fldChar w:fldCharType="begin"/>
        </w:r>
        <w:r>
          <w:rPr>
            <w:noProof/>
            <w:webHidden/>
          </w:rPr>
          <w:instrText xml:space="preserve"> PAGEREF _Toc304329303 \h </w:instrText>
        </w:r>
        <w:r>
          <w:rPr>
            <w:noProof/>
            <w:webHidden/>
          </w:rPr>
        </w:r>
        <w:r>
          <w:rPr>
            <w:noProof/>
            <w:webHidden/>
          </w:rPr>
          <w:fldChar w:fldCharType="separate"/>
        </w:r>
        <w:r>
          <w:rPr>
            <w:noProof/>
            <w:webHidden/>
          </w:rPr>
          <w:t>16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Pr="006B4841">
          <w:rPr>
            <w:rStyle w:val="Hipervnculo"/>
            <w:rFonts w:eastAsiaTheme="majorEastAsia"/>
            <w:noProof/>
          </w:rPr>
          <w:t>Figura 3. 24 – Diagrama de Procesos: Macroproceso "Contabilidad y Presupuestos"</w:t>
        </w:r>
        <w:r>
          <w:rPr>
            <w:noProof/>
            <w:webHidden/>
          </w:rPr>
          <w:tab/>
        </w:r>
        <w:r>
          <w:rPr>
            <w:noProof/>
            <w:webHidden/>
          </w:rPr>
          <w:fldChar w:fldCharType="begin"/>
        </w:r>
        <w:r>
          <w:rPr>
            <w:noProof/>
            <w:webHidden/>
          </w:rPr>
          <w:instrText xml:space="preserve"> PAGEREF _Toc304329304 \h </w:instrText>
        </w:r>
        <w:r>
          <w:rPr>
            <w:noProof/>
            <w:webHidden/>
          </w:rPr>
        </w:r>
        <w:r>
          <w:rPr>
            <w:noProof/>
            <w:webHidden/>
          </w:rPr>
          <w:fldChar w:fldCharType="separate"/>
        </w:r>
        <w:r>
          <w:rPr>
            <w:noProof/>
            <w:webHidden/>
          </w:rPr>
          <w:t>16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Pr="006B4841">
          <w:rPr>
            <w:rStyle w:val="Hipervnculo"/>
            <w:rFonts w:eastAsiaTheme="majorEastAsia"/>
            <w:noProof/>
          </w:rPr>
          <w:t>Figura 3. 25 – Diagrama de Procesos: Proceso “Codificación de Proyecto”</w:t>
        </w:r>
        <w:r>
          <w:rPr>
            <w:noProof/>
            <w:webHidden/>
          </w:rPr>
          <w:tab/>
        </w:r>
        <w:r>
          <w:rPr>
            <w:noProof/>
            <w:webHidden/>
          </w:rPr>
          <w:fldChar w:fldCharType="begin"/>
        </w:r>
        <w:r>
          <w:rPr>
            <w:noProof/>
            <w:webHidden/>
          </w:rPr>
          <w:instrText xml:space="preserve"> PAGEREF _Toc304329305 \h </w:instrText>
        </w:r>
        <w:r>
          <w:rPr>
            <w:noProof/>
            <w:webHidden/>
          </w:rPr>
        </w:r>
        <w:r>
          <w:rPr>
            <w:noProof/>
            <w:webHidden/>
          </w:rPr>
          <w:fldChar w:fldCharType="separate"/>
        </w:r>
        <w:r>
          <w:rPr>
            <w:noProof/>
            <w:webHidden/>
          </w:rPr>
          <w:t>17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Pr="006B4841">
          <w:rPr>
            <w:rStyle w:val="Hipervnculo"/>
            <w:rFonts w:eastAsiaTheme="majorEastAsia"/>
            <w:noProof/>
          </w:rPr>
          <w:t>Figura 3. 26 – Diagrama de Procesos: Proceso “Elaboración de Informe Financiero para Empresa Financiadora”</w:t>
        </w:r>
        <w:r>
          <w:rPr>
            <w:noProof/>
            <w:webHidden/>
          </w:rPr>
          <w:tab/>
        </w:r>
        <w:r>
          <w:rPr>
            <w:noProof/>
            <w:webHidden/>
          </w:rPr>
          <w:fldChar w:fldCharType="begin"/>
        </w:r>
        <w:r>
          <w:rPr>
            <w:noProof/>
            <w:webHidden/>
          </w:rPr>
          <w:instrText xml:space="preserve"> PAGEREF _Toc304329306 \h </w:instrText>
        </w:r>
        <w:r>
          <w:rPr>
            <w:noProof/>
            <w:webHidden/>
          </w:rPr>
        </w:r>
        <w:r>
          <w:rPr>
            <w:noProof/>
            <w:webHidden/>
          </w:rPr>
          <w:fldChar w:fldCharType="separate"/>
        </w:r>
        <w:r>
          <w:rPr>
            <w:noProof/>
            <w:webHidden/>
          </w:rPr>
          <w:t>17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Pr="006B4841">
          <w:rPr>
            <w:rStyle w:val="Hipervnculo"/>
            <w:rFonts w:eastAsiaTheme="majorEastAsia"/>
            <w:noProof/>
          </w:rPr>
          <w:t>Figura 3. 27 – Diagrama de Procesos: Proceso "Auditoría Interna"</w:t>
        </w:r>
        <w:r>
          <w:rPr>
            <w:noProof/>
            <w:webHidden/>
          </w:rPr>
          <w:tab/>
        </w:r>
        <w:r>
          <w:rPr>
            <w:noProof/>
            <w:webHidden/>
          </w:rPr>
          <w:fldChar w:fldCharType="begin"/>
        </w:r>
        <w:r>
          <w:rPr>
            <w:noProof/>
            <w:webHidden/>
          </w:rPr>
          <w:instrText xml:space="preserve"> PAGEREF _Toc304329307 \h </w:instrText>
        </w:r>
        <w:r>
          <w:rPr>
            <w:noProof/>
            <w:webHidden/>
          </w:rPr>
        </w:r>
        <w:r>
          <w:rPr>
            <w:noProof/>
            <w:webHidden/>
          </w:rPr>
          <w:fldChar w:fldCharType="separate"/>
        </w:r>
        <w:r>
          <w:rPr>
            <w:noProof/>
            <w:webHidden/>
          </w:rPr>
          <w:t>18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Pr="006B4841">
          <w:rPr>
            <w:rStyle w:val="Hipervnculo"/>
            <w:rFonts w:eastAsiaTheme="majorEastAsia"/>
            <w:noProof/>
          </w:rPr>
          <w:t>Figura 3. 28 – Diagrama de Procesos: Macroproceso “Gestión de Recursos Humanos”</w:t>
        </w:r>
        <w:r>
          <w:rPr>
            <w:noProof/>
            <w:webHidden/>
          </w:rPr>
          <w:tab/>
        </w:r>
        <w:r>
          <w:rPr>
            <w:noProof/>
            <w:webHidden/>
          </w:rPr>
          <w:fldChar w:fldCharType="begin"/>
        </w:r>
        <w:r>
          <w:rPr>
            <w:noProof/>
            <w:webHidden/>
          </w:rPr>
          <w:instrText xml:space="preserve"> PAGEREF _Toc304329308 \h </w:instrText>
        </w:r>
        <w:r>
          <w:rPr>
            <w:noProof/>
            <w:webHidden/>
          </w:rPr>
        </w:r>
        <w:r>
          <w:rPr>
            <w:noProof/>
            <w:webHidden/>
          </w:rPr>
          <w:fldChar w:fldCharType="separate"/>
        </w:r>
        <w:r>
          <w:rPr>
            <w:noProof/>
            <w:webHidden/>
          </w:rPr>
          <w:t>19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Pr="006B4841">
          <w:rPr>
            <w:rStyle w:val="Hipervnculo"/>
            <w:rFonts w:eastAsiaTheme="majorEastAsia"/>
            <w:noProof/>
          </w:rPr>
          <w:t>Figura 3. 29 – Diagrama de Procesos: Proceso “Solicitud de Personal”</w:t>
        </w:r>
        <w:r>
          <w:rPr>
            <w:noProof/>
            <w:webHidden/>
          </w:rPr>
          <w:tab/>
        </w:r>
        <w:r>
          <w:rPr>
            <w:noProof/>
            <w:webHidden/>
          </w:rPr>
          <w:fldChar w:fldCharType="begin"/>
        </w:r>
        <w:r>
          <w:rPr>
            <w:noProof/>
            <w:webHidden/>
          </w:rPr>
          <w:instrText xml:space="preserve"> PAGEREF _Toc304329309 \h </w:instrText>
        </w:r>
        <w:r>
          <w:rPr>
            <w:noProof/>
            <w:webHidden/>
          </w:rPr>
        </w:r>
        <w:r>
          <w:rPr>
            <w:noProof/>
            <w:webHidden/>
          </w:rPr>
          <w:fldChar w:fldCharType="separate"/>
        </w:r>
        <w:r>
          <w:rPr>
            <w:noProof/>
            <w:webHidden/>
          </w:rPr>
          <w:t>19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Pr="006B4841">
          <w:rPr>
            <w:rStyle w:val="Hipervnculo"/>
            <w:rFonts w:eastAsiaTheme="majorEastAsia"/>
            <w:noProof/>
          </w:rPr>
          <w:t>Figura 3. 30 – Diagrama de Procesos: Proceso “Reclutamiento de Postulantes”</w:t>
        </w:r>
        <w:r>
          <w:rPr>
            <w:noProof/>
            <w:webHidden/>
          </w:rPr>
          <w:tab/>
        </w:r>
        <w:r>
          <w:rPr>
            <w:noProof/>
            <w:webHidden/>
          </w:rPr>
          <w:fldChar w:fldCharType="begin"/>
        </w:r>
        <w:r>
          <w:rPr>
            <w:noProof/>
            <w:webHidden/>
          </w:rPr>
          <w:instrText xml:space="preserve"> PAGEREF _Toc304329310 \h </w:instrText>
        </w:r>
        <w:r>
          <w:rPr>
            <w:noProof/>
            <w:webHidden/>
          </w:rPr>
        </w:r>
        <w:r>
          <w:rPr>
            <w:noProof/>
            <w:webHidden/>
          </w:rPr>
          <w:fldChar w:fldCharType="separate"/>
        </w:r>
        <w:r>
          <w:rPr>
            <w:noProof/>
            <w:webHidden/>
          </w:rPr>
          <w:t>20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Pr="006B4841">
          <w:rPr>
            <w:rStyle w:val="Hipervnculo"/>
            <w:rFonts w:eastAsiaTheme="majorEastAsia"/>
            <w:noProof/>
          </w:rPr>
          <w:t>Figura 3. 31 – Diagrama de Procesos: Proceso “Evaluación de Postulantes”</w:t>
        </w:r>
        <w:r>
          <w:rPr>
            <w:noProof/>
            <w:webHidden/>
          </w:rPr>
          <w:tab/>
        </w:r>
        <w:r>
          <w:rPr>
            <w:noProof/>
            <w:webHidden/>
          </w:rPr>
          <w:fldChar w:fldCharType="begin"/>
        </w:r>
        <w:r>
          <w:rPr>
            <w:noProof/>
            <w:webHidden/>
          </w:rPr>
          <w:instrText xml:space="preserve"> PAGEREF _Toc304329311 \h </w:instrText>
        </w:r>
        <w:r>
          <w:rPr>
            <w:noProof/>
            <w:webHidden/>
          </w:rPr>
        </w:r>
        <w:r>
          <w:rPr>
            <w:noProof/>
            <w:webHidden/>
          </w:rPr>
          <w:fldChar w:fldCharType="separate"/>
        </w:r>
        <w:r>
          <w:rPr>
            <w:noProof/>
            <w:webHidden/>
          </w:rPr>
          <w:t>20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Pr="006B4841">
          <w:rPr>
            <w:rStyle w:val="Hipervnculo"/>
            <w:rFonts w:eastAsiaTheme="majorEastAsia"/>
            <w:noProof/>
          </w:rPr>
          <w:t>Figura 3. 32 – Diagrama de Procesos: Proceso “Contratación e Inducción”</w:t>
        </w:r>
        <w:r>
          <w:rPr>
            <w:noProof/>
            <w:webHidden/>
          </w:rPr>
          <w:tab/>
        </w:r>
        <w:r>
          <w:rPr>
            <w:noProof/>
            <w:webHidden/>
          </w:rPr>
          <w:fldChar w:fldCharType="begin"/>
        </w:r>
        <w:r>
          <w:rPr>
            <w:noProof/>
            <w:webHidden/>
          </w:rPr>
          <w:instrText xml:space="preserve"> PAGEREF _Toc304329312 \h </w:instrText>
        </w:r>
        <w:r>
          <w:rPr>
            <w:noProof/>
            <w:webHidden/>
          </w:rPr>
        </w:r>
        <w:r>
          <w:rPr>
            <w:noProof/>
            <w:webHidden/>
          </w:rPr>
          <w:fldChar w:fldCharType="separate"/>
        </w:r>
        <w:r>
          <w:rPr>
            <w:noProof/>
            <w:webHidden/>
          </w:rPr>
          <w:t>21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Pr="006B4841">
          <w:rPr>
            <w:rStyle w:val="Hipervnculo"/>
            <w:rFonts w:eastAsiaTheme="majorEastAsia"/>
            <w:noProof/>
          </w:rPr>
          <w:t>Figura 3. 33 – Diagrama de Procesos: Proceso “Seguimiento de Personal”</w:t>
        </w:r>
        <w:r>
          <w:rPr>
            <w:noProof/>
            <w:webHidden/>
          </w:rPr>
          <w:tab/>
        </w:r>
        <w:r>
          <w:rPr>
            <w:noProof/>
            <w:webHidden/>
          </w:rPr>
          <w:fldChar w:fldCharType="begin"/>
        </w:r>
        <w:r>
          <w:rPr>
            <w:noProof/>
            <w:webHidden/>
          </w:rPr>
          <w:instrText xml:space="preserve"> PAGEREF _Toc304329313 \h </w:instrText>
        </w:r>
        <w:r>
          <w:rPr>
            <w:noProof/>
            <w:webHidden/>
          </w:rPr>
        </w:r>
        <w:r>
          <w:rPr>
            <w:noProof/>
            <w:webHidden/>
          </w:rPr>
          <w:fldChar w:fldCharType="separate"/>
        </w:r>
        <w:r>
          <w:rPr>
            <w:noProof/>
            <w:webHidden/>
          </w:rPr>
          <w:t>21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Pr="006B4841">
          <w:rPr>
            <w:rStyle w:val="Hipervnculo"/>
            <w:rFonts w:eastAsiaTheme="majorEastAsia"/>
            <w:noProof/>
          </w:rPr>
          <w:t>Figura 3. 34 – Diagrama de Procesos: Proceso “Capacitación de Personal”</w:t>
        </w:r>
        <w:r>
          <w:rPr>
            <w:noProof/>
            <w:webHidden/>
          </w:rPr>
          <w:tab/>
        </w:r>
        <w:r>
          <w:rPr>
            <w:noProof/>
            <w:webHidden/>
          </w:rPr>
          <w:fldChar w:fldCharType="begin"/>
        </w:r>
        <w:r>
          <w:rPr>
            <w:noProof/>
            <w:webHidden/>
          </w:rPr>
          <w:instrText xml:space="preserve"> PAGEREF _Toc304329314 \h </w:instrText>
        </w:r>
        <w:r>
          <w:rPr>
            <w:noProof/>
            <w:webHidden/>
          </w:rPr>
        </w:r>
        <w:r>
          <w:rPr>
            <w:noProof/>
            <w:webHidden/>
          </w:rPr>
          <w:fldChar w:fldCharType="separate"/>
        </w:r>
        <w:r>
          <w:rPr>
            <w:noProof/>
            <w:webHidden/>
          </w:rPr>
          <w:t>22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Pr="006B4841">
          <w:rPr>
            <w:rStyle w:val="Hipervnculo"/>
            <w:rFonts w:eastAsiaTheme="majorEastAsia"/>
            <w:noProof/>
          </w:rPr>
          <w:t>Figura 3. 35 – Diagrama de Procesos: Proceso “Despido o Retiro de Personal”</w:t>
        </w:r>
        <w:r>
          <w:rPr>
            <w:noProof/>
            <w:webHidden/>
          </w:rPr>
          <w:tab/>
        </w:r>
        <w:r>
          <w:rPr>
            <w:noProof/>
            <w:webHidden/>
          </w:rPr>
          <w:fldChar w:fldCharType="begin"/>
        </w:r>
        <w:r>
          <w:rPr>
            <w:noProof/>
            <w:webHidden/>
          </w:rPr>
          <w:instrText xml:space="preserve"> PAGEREF _Toc304329315 \h </w:instrText>
        </w:r>
        <w:r>
          <w:rPr>
            <w:noProof/>
            <w:webHidden/>
          </w:rPr>
        </w:r>
        <w:r>
          <w:rPr>
            <w:noProof/>
            <w:webHidden/>
          </w:rPr>
          <w:fldChar w:fldCharType="separate"/>
        </w:r>
        <w:r>
          <w:rPr>
            <w:noProof/>
            <w:webHidden/>
          </w:rPr>
          <w:t>22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Pr="006B4841">
          <w:rPr>
            <w:rStyle w:val="Hipervnculo"/>
            <w:rFonts w:eastAsiaTheme="majorEastAsia"/>
            <w:noProof/>
          </w:rPr>
          <w:t>Figura 3. 36 – Diagrama de Procesos: Proceso “Solicitud de Fondos de Viaje”</w:t>
        </w:r>
        <w:r>
          <w:rPr>
            <w:noProof/>
            <w:webHidden/>
          </w:rPr>
          <w:tab/>
        </w:r>
        <w:r>
          <w:rPr>
            <w:noProof/>
            <w:webHidden/>
          </w:rPr>
          <w:fldChar w:fldCharType="begin"/>
        </w:r>
        <w:r>
          <w:rPr>
            <w:noProof/>
            <w:webHidden/>
          </w:rPr>
          <w:instrText xml:space="preserve"> PAGEREF _Toc304329316 \h </w:instrText>
        </w:r>
        <w:r>
          <w:rPr>
            <w:noProof/>
            <w:webHidden/>
          </w:rPr>
        </w:r>
        <w:r>
          <w:rPr>
            <w:noProof/>
            <w:webHidden/>
          </w:rPr>
          <w:fldChar w:fldCharType="separate"/>
        </w:r>
        <w:r>
          <w:rPr>
            <w:noProof/>
            <w:webHidden/>
          </w:rPr>
          <w:t>23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Pr="006B4841">
          <w:rPr>
            <w:rStyle w:val="Hipervnculo"/>
            <w:rFonts w:eastAsiaTheme="majorEastAsia"/>
            <w:noProof/>
          </w:rPr>
          <w:t>Figura 3. 37 – Diagrama de Procesos: Proceso “Rendición de Gastos de Viaje”</w:t>
        </w:r>
        <w:r>
          <w:rPr>
            <w:noProof/>
            <w:webHidden/>
          </w:rPr>
          <w:tab/>
        </w:r>
        <w:r>
          <w:rPr>
            <w:noProof/>
            <w:webHidden/>
          </w:rPr>
          <w:fldChar w:fldCharType="begin"/>
        </w:r>
        <w:r>
          <w:rPr>
            <w:noProof/>
            <w:webHidden/>
          </w:rPr>
          <w:instrText xml:space="preserve"> PAGEREF _Toc304329317 \h </w:instrText>
        </w:r>
        <w:r>
          <w:rPr>
            <w:noProof/>
            <w:webHidden/>
          </w:rPr>
        </w:r>
        <w:r>
          <w:rPr>
            <w:noProof/>
            <w:webHidden/>
          </w:rPr>
          <w:fldChar w:fldCharType="separate"/>
        </w:r>
        <w:r>
          <w:rPr>
            <w:noProof/>
            <w:webHidden/>
          </w:rPr>
          <w:t>23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Pr="006B4841">
          <w:rPr>
            <w:rStyle w:val="Hipervnculo"/>
            <w:rFonts w:eastAsiaTheme="majorEastAsia"/>
            <w:noProof/>
          </w:rPr>
          <w:t>Figura 3. 38 – Diagrama de Procesos: Macroproceso “Gestión de Educación Rural”</w:t>
        </w:r>
        <w:r>
          <w:rPr>
            <w:noProof/>
            <w:webHidden/>
          </w:rPr>
          <w:tab/>
        </w:r>
        <w:r>
          <w:rPr>
            <w:noProof/>
            <w:webHidden/>
          </w:rPr>
          <w:fldChar w:fldCharType="begin"/>
        </w:r>
        <w:r>
          <w:rPr>
            <w:noProof/>
            <w:webHidden/>
          </w:rPr>
          <w:instrText xml:space="preserve"> PAGEREF _Toc304329318 \h </w:instrText>
        </w:r>
        <w:r>
          <w:rPr>
            <w:noProof/>
            <w:webHidden/>
          </w:rPr>
        </w:r>
        <w:r>
          <w:rPr>
            <w:noProof/>
            <w:webHidden/>
          </w:rPr>
          <w:fldChar w:fldCharType="separate"/>
        </w:r>
        <w:r>
          <w:rPr>
            <w:noProof/>
            <w:webHidden/>
          </w:rPr>
          <w:t>24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Pr="006B4841">
          <w:rPr>
            <w:rStyle w:val="Hipervnculo"/>
            <w:rFonts w:eastAsiaTheme="majorEastAsia"/>
            <w:noProof/>
          </w:rPr>
          <w:t>Figura 3. 39 – Diagrama de Procesos: Proceso “Creación de Programa Educativo Rural”</w:t>
        </w:r>
        <w:r>
          <w:rPr>
            <w:noProof/>
            <w:webHidden/>
          </w:rPr>
          <w:tab/>
        </w:r>
        <w:r>
          <w:rPr>
            <w:noProof/>
            <w:webHidden/>
          </w:rPr>
          <w:fldChar w:fldCharType="begin"/>
        </w:r>
        <w:r>
          <w:rPr>
            <w:noProof/>
            <w:webHidden/>
          </w:rPr>
          <w:instrText xml:space="preserve"> PAGEREF _Toc304329319 \h </w:instrText>
        </w:r>
        <w:r>
          <w:rPr>
            <w:noProof/>
            <w:webHidden/>
          </w:rPr>
        </w:r>
        <w:r>
          <w:rPr>
            <w:noProof/>
            <w:webHidden/>
          </w:rPr>
          <w:fldChar w:fldCharType="separate"/>
        </w:r>
        <w:r>
          <w:rPr>
            <w:noProof/>
            <w:webHidden/>
          </w:rPr>
          <w:t>24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Pr="006B4841">
          <w:rPr>
            <w:rStyle w:val="Hipervnculo"/>
            <w:rFonts w:eastAsiaTheme="majorEastAsia"/>
            <w:noProof/>
          </w:rPr>
          <w:t>Figura 3. 40 – Diagrama de Procesos: Proceso “Planificación de los Programas Educativos Rurales”</w:t>
        </w:r>
        <w:r>
          <w:rPr>
            <w:noProof/>
            <w:webHidden/>
          </w:rPr>
          <w:tab/>
        </w:r>
        <w:r>
          <w:rPr>
            <w:noProof/>
            <w:webHidden/>
          </w:rPr>
          <w:fldChar w:fldCharType="begin"/>
        </w:r>
        <w:r>
          <w:rPr>
            <w:noProof/>
            <w:webHidden/>
          </w:rPr>
          <w:instrText xml:space="preserve"> PAGEREF _Toc304329320 \h </w:instrText>
        </w:r>
        <w:r>
          <w:rPr>
            <w:noProof/>
            <w:webHidden/>
          </w:rPr>
        </w:r>
        <w:r>
          <w:rPr>
            <w:noProof/>
            <w:webHidden/>
          </w:rPr>
          <w:fldChar w:fldCharType="separate"/>
        </w:r>
        <w:r>
          <w:rPr>
            <w:noProof/>
            <w:webHidden/>
          </w:rPr>
          <w:t>25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Pr="006B4841">
          <w:rPr>
            <w:rStyle w:val="Hipervnculo"/>
            <w:rFonts w:eastAsiaTheme="majorEastAsia"/>
            <w:noProof/>
          </w:rPr>
          <w:t>Figura 3. 41 – Diagrama de Procesos: Proceso “Acompañamiento a los Programas Educativos Rurales”</w:t>
        </w:r>
        <w:r>
          <w:rPr>
            <w:noProof/>
            <w:webHidden/>
          </w:rPr>
          <w:tab/>
        </w:r>
        <w:r>
          <w:rPr>
            <w:noProof/>
            <w:webHidden/>
          </w:rPr>
          <w:fldChar w:fldCharType="begin"/>
        </w:r>
        <w:r>
          <w:rPr>
            <w:noProof/>
            <w:webHidden/>
          </w:rPr>
          <w:instrText xml:space="preserve"> PAGEREF _Toc304329321 \h </w:instrText>
        </w:r>
        <w:r>
          <w:rPr>
            <w:noProof/>
            <w:webHidden/>
          </w:rPr>
        </w:r>
        <w:r>
          <w:rPr>
            <w:noProof/>
            <w:webHidden/>
          </w:rPr>
          <w:fldChar w:fldCharType="separate"/>
        </w:r>
        <w:r>
          <w:rPr>
            <w:noProof/>
            <w:webHidden/>
          </w:rPr>
          <w:t>26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Pr="006B4841">
          <w:rPr>
            <w:rStyle w:val="Hipervnculo"/>
            <w:rFonts w:eastAsiaTheme="majorEastAsia"/>
            <w:noProof/>
          </w:rPr>
          <w:t>Figura 3. 42 – Diagrama de Procesos: Proceso “Seguimiento a los Programas Educativos Rurales”</w:t>
        </w:r>
        <w:r>
          <w:rPr>
            <w:noProof/>
            <w:webHidden/>
          </w:rPr>
          <w:tab/>
        </w:r>
        <w:r>
          <w:rPr>
            <w:noProof/>
            <w:webHidden/>
          </w:rPr>
          <w:fldChar w:fldCharType="begin"/>
        </w:r>
        <w:r>
          <w:rPr>
            <w:noProof/>
            <w:webHidden/>
          </w:rPr>
          <w:instrText xml:space="preserve"> PAGEREF _Toc304329322 \h </w:instrText>
        </w:r>
        <w:r>
          <w:rPr>
            <w:noProof/>
            <w:webHidden/>
          </w:rPr>
        </w:r>
        <w:r>
          <w:rPr>
            <w:noProof/>
            <w:webHidden/>
          </w:rPr>
          <w:fldChar w:fldCharType="separate"/>
        </w:r>
        <w:r>
          <w:rPr>
            <w:noProof/>
            <w:webHidden/>
          </w:rPr>
          <w:t>267</w:t>
        </w:r>
        <w:r>
          <w:rPr>
            <w:noProof/>
            <w:webHidden/>
          </w:rPr>
          <w:fldChar w:fldCharType="end"/>
        </w:r>
      </w:hyperlink>
    </w:p>
    <w:p w:rsidR="0040557C" w:rsidRDefault="0040557C" w:rsidP="00817EB8">
      <w:pPr>
        <w:tabs>
          <w:tab w:val="right" w:leader="dot" w:pos="8495"/>
        </w:tabs>
        <w:spacing w:line="276" w:lineRule="auto"/>
        <w:jc w:val="both"/>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817EB8" w:rsidRDefault="0058398B"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sidR="00817EB8">
          <w:rPr>
            <w:noProof/>
            <w:webHidden/>
          </w:rPr>
          <w:fldChar w:fldCharType="begin"/>
        </w:r>
        <w:r w:rsidR="00817EB8">
          <w:rPr>
            <w:noProof/>
            <w:webHidden/>
          </w:rPr>
          <w:instrText xml:space="preserve"> PAGEREF _Toc304329357 \h </w:instrText>
        </w:r>
        <w:r w:rsidR="00817EB8">
          <w:rPr>
            <w:noProof/>
            <w:webHidden/>
          </w:rPr>
        </w:r>
        <w:r w:rsidR="00817EB8">
          <w:rPr>
            <w:noProof/>
            <w:webHidden/>
          </w:rPr>
          <w:fldChar w:fldCharType="separate"/>
        </w:r>
        <w:r w:rsidR="00817EB8">
          <w:rPr>
            <w:noProof/>
            <w:webHidden/>
          </w:rPr>
          <w:t>47</w:t>
        </w:r>
        <w:r w:rsidR="00817EB8">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Pr="00E2241C">
          <w:rPr>
            <w:rStyle w:val="Hipervnculo"/>
            <w:rFonts w:eastAsiaTheme="majorEastAsia"/>
            <w:noProof/>
          </w:rPr>
          <w:t>Tabla 3. 2 - Definición del Macroproceso “Gestión de Obras Civiles”</w:t>
        </w:r>
        <w:r>
          <w:rPr>
            <w:noProof/>
            <w:webHidden/>
          </w:rPr>
          <w:tab/>
        </w:r>
        <w:r>
          <w:rPr>
            <w:noProof/>
            <w:webHidden/>
          </w:rPr>
          <w:fldChar w:fldCharType="begin"/>
        </w:r>
        <w:r>
          <w:rPr>
            <w:noProof/>
            <w:webHidden/>
          </w:rPr>
          <w:instrText xml:space="preserve"> PAGEREF _Toc304329358 \h </w:instrText>
        </w:r>
        <w:r>
          <w:rPr>
            <w:noProof/>
            <w:webHidden/>
          </w:rPr>
        </w:r>
        <w:r>
          <w:rPr>
            <w:noProof/>
            <w:webHidden/>
          </w:rPr>
          <w:fldChar w:fldCharType="separate"/>
        </w:r>
        <w:r>
          <w:rPr>
            <w:noProof/>
            <w:webHidden/>
          </w:rPr>
          <w:t>4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Pr="00E2241C">
          <w:rPr>
            <w:rStyle w:val="Hipervnculo"/>
            <w:rFonts w:eastAsiaTheme="majorEastAsia"/>
            <w:noProof/>
          </w:rPr>
          <w:t>Tabla 3. 3 - Caracterización del Macroproceso “Gestión de Obras Civiles”</w:t>
        </w:r>
        <w:r>
          <w:rPr>
            <w:noProof/>
            <w:webHidden/>
          </w:rPr>
          <w:tab/>
        </w:r>
        <w:r>
          <w:rPr>
            <w:noProof/>
            <w:webHidden/>
          </w:rPr>
          <w:fldChar w:fldCharType="begin"/>
        </w:r>
        <w:r>
          <w:rPr>
            <w:noProof/>
            <w:webHidden/>
          </w:rPr>
          <w:instrText xml:space="preserve"> PAGEREF _Toc304329359 \h </w:instrText>
        </w:r>
        <w:r>
          <w:rPr>
            <w:noProof/>
            <w:webHidden/>
          </w:rPr>
        </w:r>
        <w:r>
          <w:rPr>
            <w:noProof/>
            <w:webHidden/>
          </w:rPr>
          <w:fldChar w:fldCharType="separate"/>
        </w:r>
        <w:r>
          <w:rPr>
            <w:noProof/>
            <w:webHidden/>
          </w:rPr>
          <w:t>5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Pr="00E2241C">
          <w:rPr>
            <w:rStyle w:val="Hipervnculo"/>
            <w:rFonts w:eastAsiaTheme="majorEastAsia"/>
            <w:noProof/>
          </w:rPr>
          <w:t>Tabla 3. 4 - Definición del Proceso “Planificación y Priorización de Construcciones”</w:t>
        </w:r>
        <w:r>
          <w:rPr>
            <w:noProof/>
            <w:webHidden/>
          </w:rPr>
          <w:tab/>
        </w:r>
        <w:r>
          <w:rPr>
            <w:noProof/>
            <w:webHidden/>
          </w:rPr>
          <w:fldChar w:fldCharType="begin"/>
        </w:r>
        <w:r>
          <w:rPr>
            <w:noProof/>
            <w:webHidden/>
          </w:rPr>
          <w:instrText xml:space="preserve"> PAGEREF _Toc304329360 \h </w:instrText>
        </w:r>
        <w:r>
          <w:rPr>
            <w:noProof/>
            <w:webHidden/>
          </w:rPr>
        </w:r>
        <w:r>
          <w:rPr>
            <w:noProof/>
            <w:webHidden/>
          </w:rPr>
          <w:fldChar w:fldCharType="separate"/>
        </w:r>
        <w:r>
          <w:rPr>
            <w:noProof/>
            <w:webHidden/>
          </w:rPr>
          <w:t>5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Pr="00E2241C">
          <w:rPr>
            <w:rStyle w:val="Hipervnculo"/>
            <w:rFonts w:eastAsiaTheme="majorEastAsia"/>
            <w:noProof/>
          </w:rPr>
          <w:t>Tabla 3. 5 - Caracterización del Proceso “Planificación y Priorización de Construcciones”</w:t>
        </w:r>
        <w:r>
          <w:rPr>
            <w:noProof/>
            <w:webHidden/>
          </w:rPr>
          <w:tab/>
        </w:r>
        <w:r>
          <w:rPr>
            <w:noProof/>
            <w:webHidden/>
          </w:rPr>
          <w:fldChar w:fldCharType="begin"/>
        </w:r>
        <w:r>
          <w:rPr>
            <w:noProof/>
            <w:webHidden/>
          </w:rPr>
          <w:instrText xml:space="preserve"> PAGEREF _Toc304329361 \h </w:instrText>
        </w:r>
        <w:r>
          <w:rPr>
            <w:noProof/>
            <w:webHidden/>
          </w:rPr>
        </w:r>
        <w:r>
          <w:rPr>
            <w:noProof/>
            <w:webHidden/>
          </w:rPr>
          <w:fldChar w:fldCharType="separate"/>
        </w:r>
        <w:r>
          <w:rPr>
            <w:noProof/>
            <w:webHidden/>
          </w:rPr>
          <w:t>5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Pr="00E2241C">
          <w:rPr>
            <w:rStyle w:val="Hipervnculo"/>
            <w:rFonts w:eastAsiaTheme="majorEastAsia"/>
            <w:noProof/>
          </w:rPr>
          <w:t>Tabla 3. 6 - Definición del Proceso “Selección de Constructora”</w:t>
        </w:r>
        <w:r>
          <w:rPr>
            <w:noProof/>
            <w:webHidden/>
          </w:rPr>
          <w:tab/>
        </w:r>
        <w:r>
          <w:rPr>
            <w:noProof/>
            <w:webHidden/>
          </w:rPr>
          <w:fldChar w:fldCharType="begin"/>
        </w:r>
        <w:r>
          <w:rPr>
            <w:noProof/>
            <w:webHidden/>
          </w:rPr>
          <w:instrText xml:space="preserve"> PAGEREF _Toc304329362 \h </w:instrText>
        </w:r>
        <w:r>
          <w:rPr>
            <w:noProof/>
            <w:webHidden/>
          </w:rPr>
        </w:r>
        <w:r>
          <w:rPr>
            <w:noProof/>
            <w:webHidden/>
          </w:rPr>
          <w:fldChar w:fldCharType="separate"/>
        </w:r>
        <w:r>
          <w:rPr>
            <w:noProof/>
            <w:webHidden/>
          </w:rPr>
          <w:t>6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Pr="00E2241C">
          <w:rPr>
            <w:rStyle w:val="Hipervnculo"/>
            <w:rFonts w:eastAsiaTheme="majorEastAsia"/>
            <w:noProof/>
          </w:rPr>
          <w:t>Tabla 3. 7 - Caracterización del Proceso “Selección de Constructora”</w:t>
        </w:r>
        <w:r>
          <w:rPr>
            <w:noProof/>
            <w:webHidden/>
          </w:rPr>
          <w:tab/>
        </w:r>
        <w:r>
          <w:rPr>
            <w:noProof/>
            <w:webHidden/>
          </w:rPr>
          <w:fldChar w:fldCharType="begin"/>
        </w:r>
        <w:r>
          <w:rPr>
            <w:noProof/>
            <w:webHidden/>
          </w:rPr>
          <w:instrText xml:space="preserve"> PAGEREF _Toc304329363 \h </w:instrText>
        </w:r>
        <w:r>
          <w:rPr>
            <w:noProof/>
            <w:webHidden/>
          </w:rPr>
        </w:r>
        <w:r>
          <w:rPr>
            <w:noProof/>
            <w:webHidden/>
          </w:rPr>
          <w:fldChar w:fldCharType="separate"/>
        </w:r>
        <w:r>
          <w:rPr>
            <w:noProof/>
            <w:webHidden/>
          </w:rPr>
          <w:t>6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Pr="00E2241C">
          <w:rPr>
            <w:rStyle w:val="Hipervnculo"/>
            <w:rFonts w:eastAsiaTheme="majorEastAsia"/>
            <w:noProof/>
          </w:rPr>
          <w:t>Tabla 3. 8 - Definición del Proceso “Seguimiento y Entrega de la Obra”</w:t>
        </w:r>
        <w:r>
          <w:rPr>
            <w:noProof/>
            <w:webHidden/>
          </w:rPr>
          <w:tab/>
        </w:r>
        <w:r>
          <w:rPr>
            <w:noProof/>
            <w:webHidden/>
          </w:rPr>
          <w:fldChar w:fldCharType="begin"/>
        </w:r>
        <w:r>
          <w:rPr>
            <w:noProof/>
            <w:webHidden/>
          </w:rPr>
          <w:instrText xml:space="preserve"> PAGEREF _Toc304329364 \h </w:instrText>
        </w:r>
        <w:r>
          <w:rPr>
            <w:noProof/>
            <w:webHidden/>
          </w:rPr>
        </w:r>
        <w:r>
          <w:rPr>
            <w:noProof/>
            <w:webHidden/>
          </w:rPr>
          <w:fldChar w:fldCharType="separate"/>
        </w:r>
        <w:r>
          <w:rPr>
            <w:noProof/>
            <w:webHidden/>
          </w:rPr>
          <w:t>6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Pr="00E2241C">
          <w:rPr>
            <w:rStyle w:val="Hipervnculo"/>
            <w:rFonts w:eastAsiaTheme="majorEastAsia"/>
            <w:noProof/>
          </w:rPr>
          <w:t>Tabla 3. 9 - Caracterización del Proceso “Seguimiento y Entrega de la Obra”</w:t>
        </w:r>
        <w:r>
          <w:rPr>
            <w:noProof/>
            <w:webHidden/>
          </w:rPr>
          <w:tab/>
        </w:r>
        <w:r>
          <w:rPr>
            <w:noProof/>
            <w:webHidden/>
          </w:rPr>
          <w:fldChar w:fldCharType="begin"/>
        </w:r>
        <w:r>
          <w:rPr>
            <w:noProof/>
            <w:webHidden/>
          </w:rPr>
          <w:instrText xml:space="preserve"> PAGEREF _Toc304329365 \h </w:instrText>
        </w:r>
        <w:r>
          <w:rPr>
            <w:noProof/>
            <w:webHidden/>
          </w:rPr>
        </w:r>
        <w:r>
          <w:rPr>
            <w:noProof/>
            <w:webHidden/>
          </w:rPr>
          <w:fldChar w:fldCharType="separate"/>
        </w:r>
        <w:r>
          <w:rPr>
            <w:noProof/>
            <w:webHidden/>
          </w:rPr>
          <w:t>6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Pr="00E2241C">
          <w:rPr>
            <w:rStyle w:val="Hipervnculo"/>
            <w:rFonts w:eastAsiaTheme="majorEastAsia"/>
            <w:noProof/>
          </w:rPr>
          <w:t>Tabla 3. 10 - Definición del Macroproceso “Gestión de Abastecimiento”</w:t>
        </w:r>
        <w:r>
          <w:rPr>
            <w:noProof/>
            <w:webHidden/>
          </w:rPr>
          <w:tab/>
        </w:r>
        <w:r>
          <w:rPr>
            <w:noProof/>
            <w:webHidden/>
          </w:rPr>
          <w:fldChar w:fldCharType="begin"/>
        </w:r>
        <w:r>
          <w:rPr>
            <w:noProof/>
            <w:webHidden/>
          </w:rPr>
          <w:instrText xml:space="preserve"> PAGEREF _Toc304329366 \h </w:instrText>
        </w:r>
        <w:r>
          <w:rPr>
            <w:noProof/>
            <w:webHidden/>
          </w:rPr>
        </w:r>
        <w:r>
          <w:rPr>
            <w:noProof/>
            <w:webHidden/>
          </w:rPr>
          <w:fldChar w:fldCharType="separate"/>
        </w:r>
        <w:r>
          <w:rPr>
            <w:noProof/>
            <w:webHidden/>
          </w:rPr>
          <w:t>7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Pr="00E2241C">
          <w:rPr>
            <w:rStyle w:val="Hipervnculo"/>
            <w:rFonts w:eastAsiaTheme="majorEastAsia"/>
            <w:noProof/>
          </w:rPr>
          <w:t>Tabla 3. 11 - Caracterización del Macroproceso “Gestión de Abastecimiento”</w:t>
        </w:r>
        <w:r>
          <w:rPr>
            <w:noProof/>
            <w:webHidden/>
          </w:rPr>
          <w:tab/>
        </w:r>
        <w:r>
          <w:rPr>
            <w:noProof/>
            <w:webHidden/>
          </w:rPr>
          <w:fldChar w:fldCharType="begin"/>
        </w:r>
        <w:r>
          <w:rPr>
            <w:noProof/>
            <w:webHidden/>
          </w:rPr>
          <w:instrText xml:space="preserve"> PAGEREF _Toc304329367 \h </w:instrText>
        </w:r>
        <w:r>
          <w:rPr>
            <w:noProof/>
            <w:webHidden/>
          </w:rPr>
        </w:r>
        <w:r>
          <w:rPr>
            <w:noProof/>
            <w:webHidden/>
          </w:rPr>
          <w:fldChar w:fldCharType="separate"/>
        </w:r>
        <w:r>
          <w:rPr>
            <w:noProof/>
            <w:webHidden/>
          </w:rPr>
          <w:t>7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Pr="00E2241C">
          <w:rPr>
            <w:rStyle w:val="Hipervnculo"/>
            <w:rFonts w:eastAsiaTheme="majorEastAsia"/>
            <w:noProof/>
          </w:rPr>
          <w:t>Tabla 3. 12 - Definición del Proceso “Evaluación y Entrega de Fondos”</w:t>
        </w:r>
        <w:r>
          <w:rPr>
            <w:noProof/>
            <w:webHidden/>
          </w:rPr>
          <w:tab/>
        </w:r>
        <w:r>
          <w:rPr>
            <w:noProof/>
            <w:webHidden/>
          </w:rPr>
          <w:fldChar w:fldCharType="begin"/>
        </w:r>
        <w:r>
          <w:rPr>
            <w:noProof/>
            <w:webHidden/>
          </w:rPr>
          <w:instrText xml:space="preserve"> PAGEREF _Toc304329368 \h </w:instrText>
        </w:r>
        <w:r>
          <w:rPr>
            <w:noProof/>
            <w:webHidden/>
          </w:rPr>
        </w:r>
        <w:r>
          <w:rPr>
            <w:noProof/>
            <w:webHidden/>
          </w:rPr>
          <w:fldChar w:fldCharType="separate"/>
        </w:r>
        <w:r>
          <w:rPr>
            <w:noProof/>
            <w:webHidden/>
          </w:rPr>
          <w:t>7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Pr="00E2241C">
          <w:rPr>
            <w:rStyle w:val="Hipervnculo"/>
            <w:rFonts w:eastAsiaTheme="majorEastAsia"/>
            <w:noProof/>
          </w:rPr>
          <w:t>Tabla 3. 13 - Caracterización del Proceso “Evaluación y Entrega de Fondos”</w:t>
        </w:r>
        <w:r>
          <w:rPr>
            <w:noProof/>
            <w:webHidden/>
          </w:rPr>
          <w:tab/>
        </w:r>
        <w:r>
          <w:rPr>
            <w:noProof/>
            <w:webHidden/>
          </w:rPr>
          <w:fldChar w:fldCharType="begin"/>
        </w:r>
        <w:r>
          <w:rPr>
            <w:noProof/>
            <w:webHidden/>
          </w:rPr>
          <w:instrText xml:space="preserve"> PAGEREF _Toc304329369 \h </w:instrText>
        </w:r>
        <w:r>
          <w:rPr>
            <w:noProof/>
            <w:webHidden/>
          </w:rPr>
        </w:r>
        <w:r>
          <w:rPr>
            <w:noProof/>
            <w:webHidden/>
          </w:rPr>
          <w:fldChar w:fldCharType="separate"/>
        </w:r>
        <w:r>
          <w:rPr>
            <w:noProof/>
            <w:webHidden/>
          </w:rPr>
          <w:t>8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Pr="00E2241C">
          <w:rPr>
            <w:rStyle w:val="Hipervnculo"/>
            <w:rFonts w:eastAsiaTheme="majorEastAsia"/>
            <w:noProof/>
          </w:rPr>
          <w:t>Tabla 3. 14 - Definición del Proceso “Recopilación de Requerimientos Institucionales”</w:t>
        </w:r>
        <w:r>
          <w:rPr>
            <w:noProof/>
            <w:webHidden/>
          </w:rPr>
          <w:tab/>
        </w:r>
        <w:r>
          <w:rPr>
            <w:noProof/>
            <w:webHidden/>
          </w:rPr>
          <w:fldChar w:fldCharType="begin"/>
        </w:r>
        <w:r>
          <w:rPr>
            <w:noProof/>
            <w:webHidden/>
          </w:rPr>
          <w:instrText xml:space="preserve"> PAGEREF _Toc304329370 \h </w:instrText>
        </w:r>
        <w:r>
          <w:rPr>
            <w:noProof/>
            <w:webHidden/>
          </w:rPr>
        </w:r>
        <w:r>
          <w:rPr>
            <w:noProof/>
            <w:webHidden/>
          </w:rPr>
          <w:fldChar w:fldCharType="separate"/>
        </w:r>
        <w:r>
          <w:rPr>
            <w:noProof/>
            <w:webHidden/>
          </w:rPr>
          <w:t>8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Pr="00E2241C">
          <w:rPr>
            <w:rStyle w:val="Hipervnculo"/>
            <w:rFonts w:eastAsiaTheme="majorEastAsia"/>
            <w:noProof/>
          </w:rPr>
          <w:t>Tabla 3. 15 - Caracterización del Proceso “Recopilación de Requerimientos Institucionales”</w:t>
        </w:r>
        <w:r>
          <w:rPr>
            <w:noProof/>
            <w:webHidden/>
          </w:rPr>
          <w:tab/>
        </w:r>
        <w:r>
          <w:rPr>
            <w:noProof/>
            <w:webHidden/>
          </w:rPr>
          <w:fldChar w:fldCharType="begin"/>
        </w:r>
        <w:r>
          <w:rPr>
            <w:noProof/>
            <w:webHidden/>
          </w:rPr>
          <w:instrText xml:space="preserve"> PAGEREF _Toc304329371 \h </w:instrText>
        </w:r>
        <w:r>
          <w:rPr>
            <w:noProof/>
            <w:webHidden/>
          </w:rPr>
        </w:r>
        <w:r>
          <w:rPr>
            <w:noProof/>
            <w:webHidden/>
          </w:rPr>
          <w:fldChar w:fldCharType="separate"/>
        </w:r>
        <w:r>
          <w:rPr>
            <w:noProof/>
            <w:webHidden/>
          </w:rPr>
          <w:t>9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Pr="00E2241C">
          <w:rPr>
            <w:rStyle w:val="Hipervnculo"/>
            <w:rFonts w:eastAsiaTheme="majorEastAsia"/>
            <w:noProof/>
          </w:rPr>
          <w:t>Tabla 3. 16 - Definición del Proceso “Autorizar Compra”</w:t>
        </w:r>
        <w:r>
          <w:rPr>
            <w:noProof/>
            <w:webHidden/>
          </w:rPr>
          <w:tab/>
        </w:r>
        <w:r>
          <w:rPr>
            <w:noProof/>
            <w:webHidden/>
          </w:rPr>
          <w:fldChar w:fldCharType="begin"/>
        </w:r>
        <w:r>
          <w:rPr>
            <w:noProof/>
            <w:webHidden/>
          </w:rPr>
          <w:instrText xml:space="preserve"> PAGEREF _Toc304329372 \h </w:instrText>
        </w:r>
        <w:r>
          <w:rPr>
            <w:noProof/>
            <w:webHidden/>
          </w:rPr>
        </w:r>
        <w:r>
          <w:rPr>
            <w:noProof/>
            <w:webHidden/>
          </w:rPr>
          <w:fldChar w:fldCharType="separate"/>
        </w:r>
        <w:r>
          <w:rPr>
            <w:noProof/>
            <w:webHidden/>
          </w:rPr>
          <w:t>9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Pr="00E2241C">
          <w:rPr>
            <w:rStyle w:val="Hipervnculo"/>
            <w:rFonts w:eastAsiaTheme="majorEastAsia"/>
            <w:noProof/>
          </w:rPr>
          <w:t>Tabla 3. 17 - Caracterización del Proceso “Autorizar Compra”</w:t>
        </w:r>
        <w:r>
          <w:rPr>
            <w:noProof/>
            <w:webHidden/>
          </w:rPr>
          <w:tab/>
        </w:r>
        <w:r>
          <w:rPr>
            <w:noProof/>
            <w:webHidden/>
          </w:rPr>
          <w:fldChar w:fldCharType="begin"/>
        </w:r>
        <w:r>
          <w:rPr>
            <w:noProof/>
            <w:webHidden/>
          </w:rPr>
          <w:instrText xml:space="preserve"> PAGEREF _Toc304329373 \h </w:instrText>
        </w:r>
        <w:r>
          <w:rPr>
            <w:noProof/>
            <w:webHidden/>
          </w:rPr>
        </w:r>
        <w:r>
          <w:rPr>
            <w:noProof/>
            <w:webHidden/>
          </w:rPr>
          <w:fldChar w:fldCharType="separate"/>
        </w:r>
        <w:r>
          <w:rPr>
            <w:noProof/>
            <w:webHidden/>
          </w:rPr>
          <w:t>9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Pr="00E2241C">
          <w:rPr>
            <w:rStyle w:val="Hipervnculo"/>
            <w:rFonts w:eastAsiaTheme="majorEastAsia"/>
            <w:noProof/>
          </w:rPr>
          <w:t>Tabla 3. 18 - Definición del Proceso “Realizar Cotización”</w:t>
        </w:r>
        <w:r>
          <w:rPr>
            <w:noProof/>
            <w:webHidden/>
          </w:rPr>
          <w:tab/>
        </w:r>
        <w:r>
          <w:rPr>
            <w:noProof/>
            <w:webHidden/>
          </w:rPr>
          <w:fldChar w:fldCharType="begin"/>
        </w:r>
        <w:r>
          <w:rPr>
            <w:noProof/>
            <w:webHidden/>
          </w:rPr>
          <w:instrText xml:space="preserve"> PAGEREF _Toc304329374 \h </w:instrText>
        </w:r>
        <w:r>
          <w:rPr>
            <w:noProof/>
            <w:webHidden/>
          </w:rPr>
        </w:r>
        <w:r>
          <w:rPr>
            <w:noProof/>
            <w:webHidden/>
          </w:rPr>
          <w:fldChar w:fldCharType="separate"/>
        </w:r>
        <w:r>
          <w:rPr>
            <w:noProof/>
            <w:webHidden/>
          </w:rPr>
          <w:t>10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Pr="00E2241C">
          <w:rPr>
            <w:rStyle w:val="Hipervnculo"/>
            <w:rFonts w:eastAsiaTheme="majorEastAsia"/>
            <w:noProof/>
          </w:rPr>
          <w:t>Tabla 3. 19 - Caracterización del Proceso “Realizar Cotización”</w:t>
        </w:r>
        <w:r>
          <w:rPr>
            <w:noProof/>
            <w:webHidden/>
          </w:rPr>
          <w:tab/>
        </w:r>
        <w:r>
          <w:rPr>
            <w:noProof/>
            <w:webHidden/>
          </w:rPr>
          <w:fldChar w:fldCharType="begin"/>
        </w:r>
        <w:r>
          <w:rPr>
            <w:noProof/>
            <w:webHidden/>
          </w:rPr>
          <w:instrText xml:space="preserve"> PAGEREF _Toc304329375 \h </w:instrText>
        </w:r>
        <w:r>
          <w:rPr>
            <w:noProof/>
            <w:webHidden/>
          </w:rPr>
        </w:r>
        <w:r>
          <w:rPr>
            <w:noProof/>
            <w:webHidden/>
          </w:rPr>
          <w:fldChar w:fldCharType="separate"/>
        </w:r>
        <w:r>
          <w:rPr>
            <w:noProof/>
            <w:webHidden/>
          </w:rPr>
          <w:t>10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Pr="00E2241C">
          <w:rPr>
            <w:rStyle w:val="Hipervnculo"/>
            <w:rFonts w:eastAsiaTheme="majorEastAsia"/>
            <w:noProof/>
          </w:rPr>
          <w:t>Tabla 3. 20 - Definición del Proceso “Concurso de Precios”</w:t>
        </w:r>
        <w:r>
          <w:rPr>
            <w:noProof/>
            <w:webHidden/>
          </w:rPr>
          <w:tab/>
        </w:r>
        <w:r>
          <w:rPr>
            <w:noProof/>
            <w:webHidden/>
          </w:rPr>
          <w:fldChar w:fldCharType="begin"/>
        </w:r>
        <w:r>
          <w:rPr>
            <w:noProof/>
            <w:webHidden/>
          </w:rPr>
          <w:instrText xml:space="preserve"> PAGEREF _Toc304329376 \h </w:instrText>
        </w:r>
        <w:r>
          <w:rPr>
            <w:noProof/>
            <w:webHidden/>
          </w:rPr>
        </w:r>
        <w:r>
          <w:rPr>
            <w:noProof/>
            <w:webHidden/>
          </w:rPr>
          <w:fldChar w:fldCharType="separate"/>
        </w:r>
        <w:r>
          <w:rPr>
            <w:noProof/>
            <w:webHidden/>
          </w:rPr>
          <w:t>10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Pr="00E2241C">
          <w:rPr>
            <w:rStyle w:val="Hipervnculo"/>
            <w:rFonts w:eastAsiaTheme="majorEastAsia"/>
            <w:noProof/>
          </w:rPr>
          <w:t>Tabla 3. 21 - Caracterización del Proceso “Concurso de Precios”</w:t>
        </w:r>
        <w:r>
          <w:rPr>
            <w:noProof/>
            <w:webHidden/>
          </w:rPr>
          <w:tab/>
        </w:r>
        <w:r>
          <w:rPr>
            <w:noProof/>
            <w:webHidden/>
          </w:rPr>
          <w:fldChar w:fldCharType="begin"/>
        </w:r>
        <w:r>
          <w:rPr>
            <w:noProof/>
            <w:webHidden/>
          </w:rPr>
          <w:instrText xml:space="preserve"> PAGEREF _Toc304329377 \h </w:instrText>
        </w:r>
        <w:r>
          <w:rPr>
            <w:noProof/>
            <w:webHidden/>
          </w:rPr>
        </w:r>
        <w:r>
          <w:rPr>
            <w:noProof/>
            <w:webHidden/>
          </w:rPr>
          <w:fldChar w:fldCharType="separate"/>
        </w:r>
        <w:r>
          <w:rPr>
            <w:noProof/>
            <w:webHidden/>
          </w:rPr>
          <w:t>10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Pr="00E2241C">
          <w:rPr>
            <w:rStyle w:val="Hipervnculo"/>
            <w:rFonts w:eastAsiaTheme="majorEastAsia"/>
            <w:noProof/>
          </w:rPr>
          <w:t>Tabla 3. 22 - Definición del Proceso “Compra de Bienes”</w:t>
        </w:r>
        <w:r>
          <w:rPr>
            <w:noProof/>
            <w:webHidden/>
          </w:rPr>
          <w:tab/>
        </w:r>
        <w:r>
          <w:rPr>
            <w:noProof/>
            <w:webHidden/>
          </w:rPr>
          <w:fldChar w:fldCharType="begin"/>
        </w:r>
        <w:r>
          <w:rPr>
            <w:noProof/>
            <w:webHidden/>
          </w:rPr>
          <w:instrText xml:space="preserve"> PAGEREF _Toc304329378 \h </w:instrText>
        </w:r>
        <w:r>
          <w:rPr>
            <w:noProof/>
            <w:webHidden/>
          </w:rPr>
        </w:r>
        <w:r>
          <w:rPr>
            <w:noProof/>
            <w:webHidden/>
          </w:rPr>
          <w:fldChar w:fldCharType="separate"/>
        </w:r>
        <w:r>
          <w:rPr>
            <w:noProof/>
            <w:webHidden/>
          </w:rPr>
          <w:t>11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Pr="00E2241C">
          <w:rPr>
            <w:rStyle w:val="Hipervnculo"/>
            <w:rFonts w:eastAsiaTheme="majorEastAsia"/>
            <w:noProof/>
          </w:rPr>
          <w:t>Tabla 3. 23 - Caracterización del Proceso “Compra de Bienes”</w:t>
        </w:r>
        <w:r>
          <w:rPr>
            <w:noProof/>
            <w:webHidden/>
          </w:rPr>
          <w:tab/>
        </w:r>
        <w:r>
          <w:rPr>
            <w:noProof/>
            <w:webHidden/>
          </w:rPr>
          <w:fldChar w:fldCharType="begin"/>
        </w:r>
        <w:r>
          <w:rPr>
            <w:noProof/>
            <w:webHidden/>
          </w:rPr>
          <w:instrText xml:space="preserve"> PAGEREF _Toc304329379 \h </w:instrText>
        </w:r>
        <w:r>
          <w:rPr>
            <w:noProof/>
            <w:webHidden/>
          </w:rPr>
        </w:r>
        <w:r>
          <w:rPr>
            <w:noProof/>
            <w:webHidden/>
          </w:rPr>
          <w:fldChar w:fldCharType="separate"/>
        </w:r>
        <w:r>
          <w:rPr>
            <w:noProof/>
            <w:webHidden/>
          </w:rPr>
          <w:t>11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Pr="00E2241C">
          <w:rPr>
            <w:rStyle w:val="Hipervnculo"/>
            <w:rFonts w:eastAsiaTheme="majorEastAsia"/>
            <w:noProof/>
          </w:rPr>
          <w:t>Tabla 3. 24 - Definición del Macroproceso “Gestión de Control de Pagos”</w:t>
        </w:r>
        <w:r>
          <w:rPr>
            <w:noProof/>
            <w:webHidden/>
          </w:rPr>
          <w:tab/>
        </w:r>
        <w:r>
          <w:rPr>
            <w:noProof/>
            <w:webHidden/>
          </w:rPr>
          <w:fldChar w:fldCharType="begin"/>
        </w:r>
        <w:r>
          <w:rPr>
            <w:noProof/>
            <w:webHidden/>
          </w:rPr>
          <w:instrText xml:space="preserve"> PAGEREF _Toc304329380 \h </w:instrText>
        </w:r>
        <w:r>
          <w:rPr>
            <w:noProof/>
            <w:webHidden/>
          </w:rPr>
        </w:r>
        <w:r>
          <w:rPr>
            <w:noProof/>
            <w:webHidden/>
          </w:rPr>
          <w:fldChar w:fldCharType="separate"/>
        </w:r>
        <w:r>
          <w:rPr>
            <w:noProof/>
            <w:webHidden/>
          </w:rPr>
          <w:t>11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Pr="00E2241C">
          <w:rPr>
            <w:rStyle w:val="Hipervnculo"/>
            <w:rFonts w:eastAsiaTheme="majorEastAsia"/>
            <w:noProof/>
          </w:rPr>
          <w:t>Tabla 3. 25 - Caracterización del Macroproceso “Gestión de Control de Pagos”</w:t>
        </w:r>
        <w:r>
          <w:rPr>
            <w:noProof/>
            <w:webHidden/>
          </w:rPr>
          <w:tab/>
        </w:r>
        <w:r>
          <w:rPr>
            <w:noProof/>
            <w:webHidden/>
          </w:rPr>
          <w:fldChar w:fldCharType="begin"/>
        </w:r>
        <w:r>
          <w:rPr>
            <w:noProof/>
            <w:webHidden/>
          </w:rPr>
          <w:instrText xml:space="preserve"> PAGEREF _Toc304329381 \h </w:instrText>
        </w:r>
        <w:r>
          <w:rPr>
            <w:noProof/>
            <w:webHidden/>
          </w:rPr>
        </w:r>
        <w:r>
          <w:rPr>
            <w:noProof/>
            <w:webHidden/>
          </w:rPr>
          <w:fldChar w:fldCharType="separate"/>
        </w:r>
        <w:r>
          <w:rPr>
            <w:noProof/>
            <w:webHidden/>
          </w:rPr>
          <w:t>12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Pr="00E2241C">
          <w:rPr>
            <w:rStyle w:val="Hipervnculo"/>
            <w:rFonts w:eastAsiaTheme="majorEastAsia"/>
            <w:noProof/>
          </w:rPr>
          <w:t>Tabla 3. 26 - Definición del Proceso “Pagos y Reposición de Caja Chica”</w:t>
        </w:r>
        <w:r>
          <w:rPr>
            <w:noProof/>
            <w:webHidden/>
          </w:rPr>
          <w:tab/>
        </w:r>
        <w:r>
          <w:rPr>
            <w:noProof/>
            <w:webHidden/>
          </w:rPr>
          <w:fldChar w:fldCharType="begin"/>
        </w:r>
        <w:r>
          <w:rPr>
            <w:noProof/>
            <w:webHidden/>
          </w:rPr>
          <w:instrText xml:space="preserve"> PAGEREF _Toc304329382 \h </w:instrText>
        </w:r>
        <w:r>
          <w:rPr>
            <w:noProof/>
            <w:webHidden/>
          </w:rPr>
        </w:r>
        <w:r>
          <w:rPr>
            <w:noProof/>
            <w:webHidden/>
          </w:rPr>
          <w:fldChar w:fldCharType="separate"/>
        </w:r>
        <w:r>
          <w:rPr>
            <w:noProof/>
            <w:webHidden/>
          </w:rPr>
          <w:t>12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Pr="00E2241C">
          <w:rPr>
            <w:rStyle w:val="Hipervnculo"/>
            <w:rFonts w:eastAsiaTheme="majorEastAsia"/>
            <w:noProof/>
          </w:rPr>
          <w:t>Tabla 3. 27 - Caracterización del Proceso “Pagos y Reposición de Caja Chica”</w:t>
        </w:r>
        <w:r>
          <w:rPr>
            <w:noProof/>
            <w:webHidden/>
          </w:rPr>
          <w:tab/>
        </w:r>
        <w:r>
          <w:rPr>
            <w:noProof/>
            <w:webHidden/>
          </w:rPr>
          <w:fldChar w:fldCharType="begin"/>
        </w:r>
        <w:r>
          <w:rPr>
            <w:noProof/>
            <w:webHidden/>
          </w:rPr>
          <w:instrText xml:space="preserve"> PAGEREF _Toc304329383 \h </w:instrText>
        </w:r>
        <w:r>
          <w:rPr>
            <w:noProof/>
            <w:webHidden/>
          </w:rPr>
        </w:r>
        <w:r>
          <w:rPr>
            <w:noProof/>
            <w:webHidden/>
          </w:rPr>
          <w:fldChar w:fldCharType="separate"/>
        </w:r>
        <w:r>
          <w:rPr>
            <w:noProof/>
            <w:webHidden/>
          </w:rPr>
          <w:t>12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Pr="00E2241C">
          <w:rPr>
            <w:rStyle w:val="Hipervnculo"/>
            <w:rFonts w:eastAsiaTheme="majorEastAsia"/>
            <w:noProof/>
          </w:rPr>
          <w:t>Tabla 3. 28 - Definición del Proceso “Arqueo de Caja”</w:t>
        </w:r>
        <w:r>
          <w:rPr>
            <w:noProof/>
            <w:webHidden/>
          </w:rPr>
          <w:tab/>
        </w:r>
        <w:r>
          <w:rPr>
            <w:noProof/>
            <w:webHidden/>
          </w:rPr>
          <w:fldChar w:fldCharType="begin"/>
        </w:r>
        <w:r>
          <w:rPr>
            <w:noProof/>
            <w:webHidden/>
          </w:rPr>
          <w:instrText xml:space="preserve"> PAGEREF _Toc304329384 \h </w:instrText>
        </w:r>
        <w:r>
          <w:rPr>
            <w:noProof/>
            <w:webHidden/>
          </w:rPr>
        </w:r>
        <w:r>
          <w:rPr>
            <w:noProof/>
            <w:webHidden/>
          </w:rPr>
          <w:fldChar w:fldCharType="separate"/>
        </w:r>
        <w:r>
          <w:rPr>
            <w:noProof/>
            <w:webHidden/>
          </w:rPr>
          <w:t>13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Pr="00E2241C">
          <w:rPr>
            <w:rStyle w:val="Hipervnculo"/>
            <w:rFonts w:eastAsiaTheme="majorEastAsia"/>
            <w:noProof/>
          </w:rPr>
          <w:t>Tabla 3. 29 - Caracterización del Proceso “Arqueo de Caja”</w:t>
        </w:r>
        <w:r>
          <w:rPr>
            <w:noProof/>
            <w:webHidden/>
          </w:rPr>
          <w:tab/>
        </w:r>
        <w:r>
          <w:rPr>
            <w:noProof/>
            <w:webHidden/>
          </w:rPr>
          <w:fldChar w:fldCharType="begin"/>
        </w:r>
        <w:r>
          <w:rPr>
            <w:noProof/>
            <w:webHidden/>
          </w:rPr>
          <w:instrText xml:space="preserve"> PAGEREF _Toc304329385 \h </w:instrText>
        </w:r>
        <w:r>
          <w:rPr>
            <w:noProof/>
            <w:webHidden/>
          </w:rPr>
        </w:r>
        <w:r>
          <w:rPr>
            <w:noProof/>
            <w:webHidden/>
          </w:rPr>
          <w:fldChar w:fldCharType="separate"/>
        </w:r>
        <w:r>
          <w:rPr>
            <w:noProof/>
            <w:webHidden/>
          </w:rPr>
          <w:t>13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Pr="00E2241C">
          <w:rPr>
            <w:rStyle w:val="Hipervnculo"/>
            <w:rFonts w:eastAsiaTheme="majorEastAsia"/>
            <w:noProof/>
          </w:rPr>
          <w:t>Tabla 3. 30 - Definición del Proceso “Pago de Planilla de Remuneraciones”</w:t>
        </w:r>
        <w:r>
          <w:rPr>
            <w:noProof/>
            <w:webHidden/>
          </w:rPr>
          <w:tab/>
        </w:r>
        <w:r>
          <w:rPr>
            <w:noProof/>
            <w:webHidden/>
          </w:rPr>
          <w:fldChar w:fldCharType="begin"/>
        </w:r>
        <w:r>
          <w:rPr>
            <w:noProof/>
            <w:webHidden/>
          </w:rPr>
          <w:instrText xml:space="preserve"> PAGEREF _Toc304329386 \h </w:instrText>
        </w:r>
        <w:r>
          <w:rPr>
            <w:noProof/>
            <w:webHidden/>
          </w:rPr>
        </w:r>
        <w:r>
          <w:rPr>
            <w:noProof/>
            <w:webHidden/>
          </w:rPr>
          <w:fldChar w:fldCharType="separate"/>
        </w:r>
        <w:r>
          <w:rPr>
            <w:noProof/>
            <w:webHidden/>
          </w:rPr>
          <w:t>13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Pr="00E2241C">
          <w:rPr>
            <w:rStyle w:val="Hipervnculo"/>
            <w:rFonts w:eastAsiaTheme="majorEastAsia"/>
            <w:noProof/>
          </w:rPr>
          <w:t>Tabla 3. 31 - Caracterización del Proceso “Pago de Planilla de Remuneraciones”</w:t>
        </w:r>
        <w:r>
          <w:rPr>
            <w:noProof/>
            <w:webHidden/>
          </w:rPr>
          <w:tab/>
        </w:r>
        <w:r>
          <w:rPr>
            <w:noProof/>
            <w:webHidden/>
          </w:rPr>
          <w:fldChar w:fldCharType="begin"/>
        </w:r>
        <w:r>
          <w:rPr>
            <w:noProof/>
            <w:webHidden/>
          </w:rPr>
          <w:instrText xml:space="preserve"> PAGEREF _Toc304329387 \h </w:instrText>
        </w:r>
        <w:r>
          <w:rPr>
            <w:noProof/>
            <w:webHidden/>
          </w:rPr>
        </w:r>
        <w:r>
          <w:rPr>
            <w:noProof/>
            <w:webHidden/>
          </w:rPr>
          <w:fldChar w:fldCharType="separate"/>
        </w:r>
        <w:r>
          <w:rPr>
            <w:noProof/>
            <w:webHidden/>
          </w:rPr>
          <w:t>14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Pr="00E2241C">
          <w:rPr>
            <w:rStyle w:val="Hipervnculo"/>
            <w:rFonts w:eastAsiaTheme="majorEastAsia"/>
            <w:noProof/>
          </w:rPr>
          <w:t>Tabla 3. 32 - Definición del Proceso “Recepción y Pago de Comprobantes de Proveedores”</w:t>
        </w:r>
        <w:r>
          <w:rPr>
            <w:noProof/>
            <w:webHidden/>
          </w:rPr>
          <w:tab/>
        </w:r>
        <w:r>
          <w:rPr>
            <w:noProof/>
            <w:webHidden/>
          </w:rPr>
          <w:fldChar w:fldCharType="begin"/>
        </w:r>
        <w:r>
          <w:rPr>
            <w:noProof/>
            <w:webHidden/>
          </w:rPr>
          <w:instrText xml:space="preserve"> PAGEREF _Toc304329388 \h </w:instrText>
        </w:r>
        <w:r>
          <w:rPr>
            <w:noProof/>
            <w:webHidden/>
          </w:rPr>
        </w:r>
        <w:r>
          <w:rPr>
            <w:noProof/>
            <w:webHidden/>
          </w:rPr>
          <w:fldChar w:fldCharType="separate"/>
        </w:r>
        <w:r>
          <w:rPr>
            <w:noProof/>
            <w:webHidden/>
          </w:rPr>
          <w:t>14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Pr="00E2241C">
          <w:rPr>
            <w:rStyle w:val="Hipervnculo"/>
            <w:rFonts w:eastAsiaTheme="majorEastAsia"/>
            <w:noProof/>
          </w:rPr>
          <w:t>Tabla 3. 33 - Caracterización del Proceso “Recepción y Pago de Comprobantes de Proveedores”</w:t>
        </w:r>
        <w:r>
          <w:rPr>
            <w:noProof/>
            <w:webHidden/>
          </w:rPr>
          <w:tab/>
        </w:r>
        <w:r>
          <w:rPr>
            <w:noProof/>
            <w:webHidden/>
          </w:rPr>
          <w:fldChar w:fldCharType="begin"/>
        </w:r>
        <w:r>
          <w:rPr>
            <w:noProof/>
            <w:webHidden/>
          </w:rPr>
          <w:instrText xml:space="preserve"> PAGEREF _Toc304329389 \h </w:instrText>
        </w:r>
        <w:r>
          <w:rPr>
            <w:noProof/>
            <w:webHidden/>
          </w:rPr>
        </w:r>
        <w:r>
          <w:rPr>
            <w:noProof/>
            <w:webHidden/>
          </w:rPr>
          <w:fldChar w:fldCharType="separate"/>
        </w:r>
        <w:r>
          <w:rPr>
            <w:noProof/>
            <w:webHidden/>
          </w:rPr>
          <w:t>14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Pr="00E2241C">
          <w:rPr>
            <w:rStyle w:val="Hipervnculo"/>
            <w:rFonts w:eastAsiaTheme="majorEastAsia"/>
            <w:noProof/>
          </w:rPr>
          <w:t>Tabla 3. 34 - Definición del Proceso “Recepción y Depósito de Efectivo a los Bancos”</w:t>
        </w:r>
        <w:r>
          <w:rPr>
            <w:noProof/>
            <w:webHidden/>
          </w:rPr>
          <w:tab/>
        </w:r>
        <w:r>
          <w:rPr>
            <w:noProof/>
            <w:webHidden/>
          </w:rPr>
          <w:fldChar w:fldCharType="begin"/>
        </w:r>
        <w:r>
          <w:rPr>
            <w:noProof/>
            <w:webHidden/>
          </w:rPr>
          <w:instrText xml:space="preserve"> PAGEREF _Toc304329390 \h </w:instrText>
        </w:r>
        <w:r>
          <w:rPr>
            <w:noProof/>
            <w:webHidden/>
          </w:rPr>
        </w:r>
        <w:r>
          <w:rPr>
            <w:noProof/>
            <w:webHidden/>
          </w:rPr>
          <w:fldChar w:fldCharType="separate"/>
        </w:r>
        <w:r>
          <w:rPr>
            <w:noProof/>
            <w:webHidden/>
          </w:rPr>
          <w:t>14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Pr="00E2241C">
          <w:rPr>
            <w:rStyle w:val="Hipervnculo"/>
            <w:rFonts w:eastAsiaTheme="majorEastAsia"/>
            <w:noProof/>
          </w:rPr>
          <w:t>Tabla 3. 35 - Caracterización del Proceso “Recepción y Depósito de Efectivo a los Bancos”</w:t>
        </w:r>
        <w:r>
          <w:rPr>
            <w:noProof/>
            <w:webHidden/>
          </w:rPr>
          <w:tab/>
        </w:r>
        <w:r>
          <w:rPr>
            <w:noProof/>
            <w:webHidden/>
          </w:rPr>
          <w:fldChar w:fldCharType="begin"/>
        </w:r>
        <w:r>
          <w:rPr>
            <w:noProof/>
            <w:webHidden/>
          </w:rPr>
          <w:instrText xml:space="preserve"> PAGEREF _Toc304329391 \h </w:instrText>
        </w:r>
        <w:r>
          <w:rPr>
            <w:noProof/>
            <w:webHidden/>
          </w:rPr>
        </w:r>
        <w:r>
          <w:rPr>
            <w:noProof/>
            <w:webHidden/>
          </w:rPr>
          <w:fldChar w:fldCharType="separate"/>
        </w:r>
        <w:r>
          <w:rPr>
            <w:noProof/>
            <w:webHidden/>
          </w:rPr>
          <w:t>15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Pr="00E2241C">
          <w:rPr>
            <w:rStyle w:val="Hipervnculo"/>
            <w:rFonts w:eastAsiaTheme="majorEastAsia"/>
            <w:noProof/>
          </w:rPr>
          <w:t>Tabla 3. 36 - Definición del Proceso “Pago de Comprobantes de Obligaciones y Servicios”</w:t>
        </w:r>
        <w:r>
          <w:rPr>
            <w:noProof/>
            <w:webHidden/>
          </w:rPr>
          <w:tab/>
        </w:r>
        <w:r>
          <w:rPr>
            <w:noProof/>
            <w:webHidden/>
          </w:rPr>
          <w:fldChar w:fldCharType="begin"/>
        </w:r>
        <w:r>
          <w:rPr>
            <w:noProof/>
            <w:webHidden/>
          </w:rPr>
          <w:instrText xml:space="preserve"> PAGEREF _Toc304329392 \h </w:instrText>
        </w:r>
        <w:r>
          <w:rPr>
            <w:noProof/>
            <w:webHidden/>
          </w:rPr>
        </w:r>
        <w:r>
          <w:rPr>
            <w:noProof/>
            <w:webHidden/>
          </w:rPr>
          <w:fldChar w:fldCharType="separate"/>
        </w:r>
        <w:r>
          <w:rPr>
            <w:noProof/>
            <w:webHidden/>
          </w:rPr>
          <w:t>15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Pr="00E2241C">
          <w:rPr>
            <w:rStyle w:val="Hipervnculo"/>
            <w:rFonts w:eastAsiaTheme="majorEastAsia"/>
            <w:noProof/>
          </w:rPr>
          <w:t>Tabla 3. 37 - Caracterización del Proceso “Pago de Comprobantes de Obligaciones y Servicios”</w:t>
        </w:r>
        <w:r>
          <w:rPr>
            <w:noProof/>
            <w:webHidden/>
          </w:rPr>
          <w:tab/>
        </w:r>
        <w:r>
          <w:rPr>
            <w:noProof/>
            <w:webHidden/>
          </w:rPr>
          <w:fldChar w:fldCharType="begin"/>
        </w:r>
        <w:r>
          <w:rPr>
            <w:noProof/>
            <w:webHidden/>
          </w:rPr>
          <w:instrText xml:space="preserve"> PAGEREF _Toc304329393 \h </w:instrText>
        </w:r>
        <w:r>
          <w:rPr>
            <w:noProof/>
            <w:webHidden/>
          </w:rPr>
        </w:r>
        <w:r>
          <w:rPr>
            <w:noProof/>
            <w:webHidden/>
          </w:rPr>
          <w:fldChar w:fldCharType="separate"/>
        </w:r>
        <w:r>
          <w:rPr>
            <w:noProof/>
            <w:webHidden/>
          </w:rPr>
          <w:t>15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Pr="00E2241C">
          <w:rPr>
            <w:rStyle w:val="Hipervnculo"/>
            <w:rFonts w:eastAsiaTheme="majorEastAsia"/>
            <w:noProof/>
          </w:rPr>
          <w:t>Tabla 3. 38 - Definición del Proceso “Pago del Presupuesto de Construcción”</w:t>
        </w:r>
        <w:r>
          <w:rPr>
            <w:noProof/>
            <w:webHidden/>
          </w:rPr>
          <w:tab/>
        </w:r>
        <w:r>
          <w:rPr>
            <w:noProof/>
            <w:webHidden/>
          </w:rPr>
          <w:fldChar w:fldCharType="begin"/>
        </w:r>
        <w:r>
          <w:rPr>
            <w:noProof/>
            <w:webHidden/>
          </w:rPr>
          <w:instrText xml:space="preserve"> PAGEREF _Toc304329394 \h </w:instrText>
        </w:r>
        <w:r>
          <w:rPr>
            <w:noProof/>
            <w:webHidden/>
          </w:rPr>
        </w:r>
        <w:r>
          <w:rPr>
            <w:noProof/>
            <w:webHidden/>
          </w:rPr>
          <w:fldChar w:fldCharType="separate"/>
        </w:r>
        <w:r>
          <w:rPr>
            <w:noProof/>
            <w:webHidden/>
          </w:rPr>
          <w:t>16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Pr="00E2241C">
          <w:rPr>
            <w:rStyle w:val="Hipervnculo"/>
            <w:rFonts w:eastAsiaTheme="majorEastAsia"/>
            <w:noProof/>
          </w:rPr>
          <w:t>Tabla 3. 39 - Caracterización del Proceso “Pago del Presupuesto de Construcción”</w:t>
        </w:r>
        <w:r>
          <w:rPr>
            <w:noProof/>
            <w:webHidden/>
          </w:rPr>
          <w:tab/>
        </w:r>
        <w:r>
          <w:rPr>
            <w:noProof/>
            <w:webHidden/>
          </w:rPr>
          <w:fldChar w:fldCharType="begin"/>
        </w:r>
        <w:r>
          <w:rPr>
            <w:noProof/>
            <w:webHidden/>
          </w:rPr>
          <w:instrText xml:space="preserve"> PAGEREF _Toc304329395 \h </w:instrText>
        </w:r>
        <w:r>
          <w:rPr>
            <w:noProof/>
            <w:webHidden/>
          </w:rPr>
        </w:r>
        <w:r>
          <w:rPr>
            <w:noProof/>
            <w:webHidden/>
          </w:rPr>
          <w:fldChar w:fldCharType="separate"/>
        </w:r>
        <w:r>
          <w:rPr>
            <w:noProof/>
            <w:webHidden/>
          </w:rPr>
          <w:t>16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Pr="00E2241C">
          <w:rPr>
            <w:rStyle w:val="Hipervnculo"/>
            <w:rFonts w:eastAsiaTheme="majorEastAsia"/>
            <w:noProof/>
          </w:rPr>
          <w:t>Tabla 3. 40 - Definición del Macroproceso “Contabilidad y Presupuestos”</w:t>
        </w:r>
        <w:r>
          <w:rPr>
            <w:noProof/>
            <w:webHidden/>
          </w:rPr>
          <w:tab/>
        </w:r>
        <w:r>
          <w:rPr>
            <w:noProof/>
            <w:webHidden/>
          </w:rPr>
          <w:fldChar w:fldCharType="begin"/>
        </w:r>
        <w:r>
          <w:rPr>
            <w:noProof/>
            <w:webHidden/>
          </w:rPr>
          <w:instrText xml:space="preserve"> PAGEREF _Toc304329396 \h </w:instrText>
        </w:r>
        <w:r>
          <w:rPr>
            <w:noProof/>
            <w:webHidden/>
          </w:rPr>
        </w:r>
        <w:r>
          <w:rPr>
            <w:noProof/>
            <w:webHidden/>
          </w:rPr>
          <w:fldChar w:fldCharType="separate"/>
        </w:r>
        <w:r>
          <w:rPr>
            <w:noProof/>
            <w:webHidden/>
          </w:rPr>
          <w:t>16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Pr="00E2241C">
          <w:rPr>
            <w:rStyle w:val="Hipervnculo"/>
            <w:rFonts w:eastAsiaTheme="majorEastAsia"/>
            <w:noProof/>
          </w:rPr>
          <w:t>Tabla 3. 41 - Caracterización del Macroproceso “Contabilidad y Presupuestos”</w:t>
        </w:r>
        <w:r>
          <w:rPr>
            <w:noProof/>
            <w:webHidden/>
          </w:rPr>
          <w:tab/>
        </w:r>
        <w:r>
          <w:rPr>
            <w:noProof/>
            <w:webHidden/>
          </w:rPr>
          <w:fldChar w:fldCharType="begin"/>
        </w:r>
        <w:r>
          <w:rPr>
            <w:noProof/>
            <w:webHidden/>
          </w:rPr>
          <w:instrText xml:space="preserve"> PAGEREF _Toc304329397 \h </w:instrText>
        </w:r>
        <w:r>
          <w:rPr>
            <w:noProof/>
            <w:webHidden/>
          </w:rPr>
        </w:r>
        <w:r>
          <w:rPr>
            <w:noProof/>
            <w:webHidden/>
          </w:rPr>
          <w:fldChar w:fldCharType="separate"/>
        </w:r>
        <w:r>
          <w:rPr>
            <w:noProof/>
            <w:webHidden/>
          </w:rPr>
          <w:t>17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Pr="00E2241C">
          <w:rPr>
            <w:rStyle w:val="Hipervnculo"/>
            <w:rFonts w:eastAsiaTheme="majorEastAsia"/>
            <w:noProof/>
          </w:rPr>
          <w:t>Tabla 3. 42 - Definición del Proceso “Codificación de Proyecto”</w:t>
        </w:r>
        <w:r>
          <w:rPr>
            <w:noProof/>
            <w:webHidden/>
          </w:rPr>
          <w:tab/>
        </w:r>
        <w:r>
          <w:rPr>
            <w:noProof/>
            <w:webHidden/>
          </w:rPr>
          <w:fldChar w:fldCharType="begin"/>
        </w:r>
        <w:r>
          <w:rPr>
            <w:noProof/>
            <w:webHidden/>
          </w:rPr>
          <w:instrText xml:space="preserve"> PAGEREF _Toc304329398 \h </w:instrText>
        </w:r>
        <w:r>
          <w:rPr>
            <w:noProof/>
            <w:webHidden/>
          </w:rPr>
        </w:r>
        <w:r>
          <w:rPr>
            <w:noProof/>
            <w:webHidden/>
          </w:rPr>
          <w:fldChar w:fldCharType="separate"/>
        </w:r>
        <w:r>
          <w:rPr>
            <w:noProof/>
            <w:webHidden/>
          </w:rPr>
          <w:t>17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Pr="00E2241C">
          <w:rPr>
            <w:rStyle w:val="Hipervnculo"/>
            <w:rFonts w:eastAsiaTheme="majorEastAsia"/>
            <w:noProof/>
          </w:rPr>
          <w:t>Tabla 3. 43 - Caracterización del Proceso “Codificación de Proyecto”</w:t>
        </w:r>
        <w:r>
          <w:rPr>
            <w:noProof/>
            <w:webHidden/>
          </w:rPr>
          <w:tab/>
        </w:r>
        <w:r>
          <w:rPr>
            <w:noProof/>
            <w:webHidden/>
          </w:rPr>
          <w:fldChar w:fldCharType="begin"/>
        </w:r>
        <w:r>
          <w:rPr>
            <w:noProof/>
            <w:webHidden/>
          </w:rPr>
          <w:instrText xml:space="preserve"> PAGEREF _Toc304329399 \h </w:instrText>
        </w:r>
        <w:r>
          <w:rPr>
            <w:noProof/>
            <w:webHidden/>
          </w:rPr>
        </w:r>
        <w:r>
          <w:rPr>
            <w:noProof/>
            <w:webHidden/>
          </w:rPr>
          <w:fldChar w:fldCharType="separate"/>
        </w:r>
        <w:r>
          <w:rPr>
            <w:noProof/>
            <w:webHidden/>
          </w:rPr>
          <w:t>17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Pr="00E2241C">
          <w:rPr>
            <w:rStyle w:val="Hipervnculo"/>
            <w:rFonts w:eastAsiaTheme="majorEastAsia"/>
            <w:noProof/>
          </w:rPr>
          <w:t>Tabla 3. 44 - Definición del Proceso “Elaboración de Informe Financiero para Empresa Financiadora”</w:t>
        </w:r>
        <w:r>
          <w:rPr>
            <w:noProof/>
            <w:webHidden/>
          </w:rPr>
          <w:tab/>
        </w:r>
        <w:r>
          <w:rPr>
            <w:noProof/>
            <w:webHidden/>
          </w:rPr>
          <w:fldChar w:fldCharType="begin"/>
        </w:r>
        <w:r>
          <w:rPr>
            <w:noProof/>
            <w:webHidden/>
          </w:rPr>
          <w:instrText xml:space="preserve"> PAGEREF _Toc304329400 \h </w:instrText>
        </w:r>
        <w:r>
          <w:rPr>
            <w:noProof/>
            <w:webHidden/>
          </w:rPr>
        </w:r>
        <w:r>
          <w:rPr>
            <w:noProof/>
            <w:webHidden/>
          </w:rPr>
          <w:fldChar w:fldCharType="separate"/>
        </w:r>
        <w:r>
          <w:rPr>
            <w:noProof/>
            <w:webHidden/>
          </w:rPr>
          <w:t>17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Pr="00E2241C">
          <w:rPr>
            <w:rStyle w:val="Hipervnculo"/>
            <w:rFonts w:eastAsiaTheme="majorEastAsia"/>
            <w:noProof/>
          </w:rPr>
          <w:t>Tabla 3. 45 - Caracterización del Proceso “Elaboración de Informe Financiero para Empresa Financiadora”</w:t>
        </w:r>
        <w:r>
          <w:rPr>
            <w:noProof/>
            <w:webHidden/>
          </w:rPr>
          <w:tab/>
        </w:r>
        <w:r>
          <w:rPr>
            <w:noProof/>
            <w:webHidden/>
          </w:rPr>
          <w:fldChar w:fldCharType="begin"/>
        </w:r>
        <w:r>
          <w:rPr>
            <w:noProof/>
            <w:webHidden/>
          </w:rPr>
          <w:instrText xml:space="preserve"> PAGEREF _Toc304329401 \h </w:instrText>
        </w:r>
        <w:r>
          <w:rPr>
            <w:noProof/>
            <w:webHidden/>
          </w:rPr>
        </w:r>
        <w:r>
          <w:rPr>
            <w:noProof/>
            <w:webHidden/>
          </w:rPr>
          <w:fldChar w:fldCharType="separate"/>
        </w:r>
        <w:r>
          <w:rPr>
            <w:noProof/>
            <w:webHidden/>
          </w:rPr>
          <w:t>18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Pr="00E2241C">
          <w:rPr>
            <w:rStyle w:val="Hipervnculo"/>
            <w:rFonts w:eastAsiaTheme="majorEastAsia"/>
            <w:noProof/>
          </w:rPr>
          <w:t>Tabla 3. 46 - Definición del Proceso “Auditoría Interna”</w:t>
        </w:r>
        <w:r>
          <w:rPr>
            <w:noProof/>
            <w:webHidden/>
          </w:rPr>
          <w:tab/>
        </w:r>
        <w:r>
          <w:rPr>
            <w:noProof/>
            <w:webHidden/>
          </w:rPr>
          <w:fldChar w:fldCharType="begin"/>
        </w:r>
        <w:r>
          <w:rPr>
            <w:noProof/>
            <w:webHidden/>
          </w:rPr>
          <w:instrText xml:space="preserve"> PAGEREF _Toc304329402 \h </w:instrText>
        </w:r>
        <w:r>
          <w:rPr>
            <w:noProof/>
            <w:webHidden/>
          </w:rPr>
        </w:r>
        <w:r>
          <w:rPr>
            <w:noProof/>
            <w:webHidden/>
          </w:rPr>
          <w:fldChar w:fldCharType="separate"/>
        </w:r>
        <w:r>
          <w:rPr>
            <w:noProof/>
            <w:webHidden/>
          </w:rPr>
          <w:t>18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Pr="00E2241C">
          <w:rPr>
            <w:rStyle w:val="Hipervnculo"/>
            <w:rFonts w:eastAsiaTheme="majorEastAsia"/>
            <w:noProof/>
          </w:rPr>
          <w:t>Tabla 3. 47 - Caracterización del Proceso “Auditoría Interna”</w:t>
        </w:r>
        <w:r>
          <w:rPr>
            <w:noProof/>
            <w:webHidden/>
          </w:rPr>
          <w:tab/>
        </w:r>
        <w:r>
          <w:rPr>
            <w:noProof/>
            <w:webHidden/>
          </w:rPr>
          <w:fldChar w:fldCharType="begin"/>
        </w:r>
        <w:r>
          <w:rPr>
            <w:noProof/>
            <w:webHidden/>
          </w:rPr>
          <w:instrText xml:space="preserve"> PAGEREF _Toc304329403 \h </w:instrText>
        </w:r>
        <w:r>
          <w:rPr>
            <w:noProof/>
            <w:webHidden/>
          </w:rPr>
        </w:r>
        <w:r>
          <w:rPr>
            <w:noProof/>
            <w:webHidden/>
          </w:rPr>
          <w:fldChar w:fldCharType="separate"/>
        </w:r>
        <w:r>
          <w:rPr>
            <w:noProof/>
            <w:webHidden/>
          </w:rPr>
          <w:t>18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Pr="00E2241C">
          <w:rPr>
            <w:rStyle w:val="Hipervnculo"/>
            <w:rFonts w:eastAsiaTheme="majorEastAsia"/>
            <w:noProof/>
          </w:rPr>
          <w:t>Tabla 3. 48 – Definición del Macroproceso “Gestión de Recursos Humanos”</w:t>
        </w:r>
        <w:r>
          <w:rPr>
            <w:noProof/>
            <w:webHidden/>
          </w:rPr>
          <w:tab/>
        </w:r>
        <w:r>
          <w:rPr>
            <w:noProof/>
            <w:webHidden/>
          </w:rPr>
          <w:fldChar w:fldCharType="begin"/>
        </w:r>
        <w:r>
          <w:rPr>
            <w:noProof/>
            <w:webHidden/>
          </w:rPr>
          <w:instrText xml:space="preserve"> PAGEREF _Toc304329404 \h </w:instrText>
        </w:r>
        <w:r>
          <w:rPr>
            <w:noProof/>
            <w:webHidden/>
          </w:rPr>
        </w:r>
        <w:r>
          <w:rPr>
            <w:noProof/>
            <w:webHidden/>
          </w:rPr>
          <w:fldChar w:fldCharType="separate"/>
        </w:r>
        <w:r>
          <w:rPr>
            <w:noProof/>
            <w:webHidden/>
          </w:rPr>
          <w:t>19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Pr="00E2241C">
          <w:rPr>
            <w:rStyle w:val="Hipervnculo"/>
            <w:rFonts w:eastAsiaTheme="majorEastAsia"/>
            <w:noProof/>
          </w:rPr>
          <w:t>Tabla 3. 49 – Caracterización del Macroproceso “Gestión de Recursos Humanos”</w:t>
        </w:r>
        <w:r>
          <w:rPr>
            <w:noProof/>
            <w:webHidden/>
          </w:rPr>
          <w:tab/>
        </w:r>
        <w:r>
          <w:rPr>
            <w:noProof/>
            <w:webHidden/>
          </w:rPr>
          <w:fldChar w:fldCharType="begin"/>
        </w:r>
        <w:r>
          <w:rPr>
            <w:noProof/>
            <w:webHidden/>
          </w:rPr>
          <w:instrText xml:space="preserve"> PAGEREF _Toc304329405 \h </w:instrText>
        </w:r>
        <w:r>
          <w:rPr>
            <w:noProof/>
            <w:webHidden/>
          </w:rPr>
        </w:r>
        <w:r>
          <w:rPr>
            <w:noProof/>
            <w:webHidden/>
          </w:rPr>
          <w:fldChar w:fldCharType="separate"/>
        </w:r>
        <w:r>
          <w:rPr>
            <w:noProof/>
            <w:webHidden/>
          </w:rPr>
          <w:t>19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Pr="00E2241C">
          <w:rPr>
            <w:rStyle w:val="Hipervnculo"/>
            <w:rFonts w:eastAsiaTheme="majorEastAsia"/>
            <w:noProof/>
          </w:rPr>
          <w:t>Tabla 3. 50 – Definición del Proceso “Solicitud de Personal”</w:t>
        </w:r>
        <w:r>
          <w:rPr>
            <w:noProof/>
            <w:webHidden/>
          </w:rPr>
          <w:tab/>
        </w:r>
        <w:r>
          <w:rPr>
            <w:noProof/>
            <w:webHidden/>
          </w:rPr>
          <w:fldChar w:fldCharType="begin"/>
        </w:r>
        <w:r>
          <w:rPr>
            <w:noProof/>
            <w:webHidden/>
          </w:rPr>
          <w:instrText xml:space="preserve"> PAGEREF _Toc304329406 \h </w:instrText>
        </w:r>
        <w:r>
          <w:rPr>
            <w:noProof/>
            <w:webHidden/>
          </w:rPr>
        </w:r>
        <w:r>
          <w:rPr>
            <w:noProof/>
            <w:webHidden/>
          </w:rPr>
          <w:fldChar w:fldCharType="separate"/>
        </w:r>
        <w:r>
          <w:rPr>
            <w:noProof/>
            <w:webHidden/>
          </w:rPr>
          <w:t>19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Pr="00E2241C">
          <w:rPr>
            <w:rStyle w:val="Hipervnculo"/>
            <w:rFonts w:eastAsiaTheme="majorEastAsia"/>
            <w:noProof/>
          </w:rPr>
          <w:t>Tabla 3. 51 – Caracterización del Proceso “Solicitud de Personal”</w:t>
        </w:r>
        <w:r>
          <w:rPr>
            <w:noProof/>
            <w:webHidden/>
          </w:rPr>
          <w:tab/>
        </w:r>
        <w:r>
          <w:rPr>
            <w:noProof/>
            <w:webHidden/>
          </w:rPr>
          <w:fldChar w:fldCharType="begin"/>
        </w:r>
        <w:r>
          <w:rPr>
            <w:noProof/>
            <w:webHidden/>
          </w:rPr>
          <w:instrText xml:space="preserve"> PAGEREF _Toc304329407 \h </w:instrText>
        </w:r>
        <w:r>
          <w:rPr>
            <w:noProof/>
            <w:webHidden/>
          </w:rPr>
        </w:r>
        <w:r>
          <w:rPr>
            <w:noProof/>
            <w:webHidden/>
          </w:rPr>
          <w:fldChar w:fldCharType="separate"/>
        </w:r>
        <w:r>
          <w:rPr>
            <w:noProof/>
            <w:webHidden/>
          </w:rPr>
          <w:t>19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Pr="00E2241C">
          <w:rPr>
            <w:rStyle w:val="Hipervnculo"/>
            <w:rFonts w:eastAsiaTheme="majorEastAsia"/>
            <w:noProof/>
          </w:rPr>
          <w:t>Tabla 3. 52 – Definición del Proceso “Reclutamiento de Postulantes”</w:t>
        </w:r>
        <w:r>
          <w:rPr>
            <w:noProof/>
            <w:webHidden/>
          </w:rPr>
          <w:tab/>
        </w:r>
        <w:r>
          <w:rPr>
            <w:noProof/>
            <w:webHidden/>
          </w:rPr>
          <w:fldChar w:fldCharType="begin"/>
        </w:r>
        <w:r>
          <w:rPr>
            <w:noProof/>
            <w:webHidden/>
          </w:rPr>
          <w:instrText xml:space="preserve"> PAGEREF _Toc304329408 \h </w:instrText>
        </w:r>
        <w:r>
          <w:rPr>
            <w:noProof/>
            <w:webHidden/>
          </w:rPr>
        </w:r>
        <w:r>
          <w:rPr>
            <w:noProof/>
            <w:webHidden/>
          </w:rPr>
          <w:fldChar w:fldCharType="separate"/>
        </w:r>
        <w:r>
          <w:rPr>
            <w:noProof/>
            <w:webHidden/>
          </w:rPr>
          <w:t>20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Pr="00E2241C">
          <w:rPr>
            <w:rStyle w:val="Hipervnculo"/>
            <w:rFonts w:eastAsiaTheme="majorEastAsia"/>
            <w:noProof/>
          </w:rPr>
          <w:t>Tabla 3. 53 – Caracterización del Proceso “Reclutamiento de Postulantes”</w:t>
        </w:r>
        <w:r>
          <w:rPr>
            <w:noProof/>
            <w:webHidden/>
          </w:rPr>
          <w:tab/>
        </w:r>
        <w:r>
          <w:rPr>
            <w:noProof/>
            <w:webHidden/>
          </w:rPr>
          <w:fldChar w:fldCharType="begin"/>
        </w:r>
        <w:r>
          <w:rPr>
            <w:noProof/>
            <w:webHidden/>
          </w:rPr>
          <w:instrText xml:space="preserve"> PAGEREF _Toc304329409 \h </w:instrText>
        </w:r>
        <w:r>
          <w:rPr>
            <w:noProof/>
            <w:webHidden/>
          </w:rPr>
        </w:r>
        <w:r>
          <w:rPr>
            <w:noProof/>
            <w:webHidden/>
          </w:rPr>
          <w:fldChar w:fldCharType="separate"/>
        </w:r>
        <w:r>
          <w:rPr>
            <w:noProof/>
            <w:webHidden/>
          </w:rPr>
          <w:t>20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Pr="00E2241C">
          <w:rPr>
            <w:rStyle w:val="Hipervnculo"/>
            <w:rFonts w:eastAsiaTheme="majorEastAsia"/>
            <w:noProof/>
          </w:rPr>
          <w:t>Tabla 3. 54 – Definición del Proceso “Evaluación de Postulantes”</w:t>
        </w:r>
        <w:r>
          <w:rPr>
            <w:noProof/>
            <w:webHidden/>
          </w:rPr>
          <w:tab/>
        </w:r>
        <w:r>
          <w:rPr>
            <w:noProof/>
            <w:webHidden/>
          </w:rPr>
          <w:fldChar w:fldCharType="begin"/>
        </w:r>
        <w:r>
          <w:rPr>
            <w:noProof/>
            <w:webHidden/>
          </w:rPr>
          <w:instrText xml:space="preserve"> PAGEREF _Toc304329410 \h </w:instrText>
        </w:r>
        <w:r>
          <w:rPr>
            <w:noProof/>
            <w:webHidden/>
          </w:rPr>
        </w:r>
        <w:r>
          <w:rPr>
            <w:noProof/>
            <w:webHidden/>
          </w:rPr>
          <w:fldChar w:fldCharType="separate"/>
        </w:r>
        <w:r>
          <w:rPr>
            <w:noProof/>
            <w:webHidden/>
          </w:rPr>
          <w:t>20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Pr="00E2241C">
          <w:rPr>
            <w:rStyle w:val="Hipervnculo"/>
            <w:rFonts w:eastAsiaTheme="majorEastAsia"/>
            <w:noProof/>
          </w:rPr>
          <w:t>Tabla 3. 55 – Caracterización del Proceso “Evaluación de Postulantes”</w:t>
        </w:r>
        <w:r>
          <w:rPr>
            <w:noProof/>
            <w:webHidden/>
          </w:rPr>
          <w:tab/>
        </w:r>
        <w:r>
          <w:rPr>
            <w:noProof/>
            <w:webHidden/>
          </w:rPr>
          <w:fldChar w:fldCharType="begin"/>
        </w:r>
        <w:r>
          <w:rPr>
            <w:noProof/>
            <w:webHidden/>
          </w:rPr>
          <w:instrText xml:space="preserve"> PAGEREF _Toc304329411 \h </w:instrText>
        </w:r>
        <w:r>
          <w:rPr>
            <w:noProof/>
            <w:webHidden/>
          </w:rPr>
        </w:r>
        <w:r>
          <w:rPr>
            <w:noProof/>
            <w:webHidden/>
          </w:rPr>
          <w:fldChar w:fldCharType="separate"/>
        </w:r>
        <w:r>
          <w:rPr>
            <w:noProof/>
            <w:webHidden/>
          </w:rPr>
          <w:t>20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Pr="00E2241C">
          <w:rPr>
            <w:rStyle w:val="Hipervnculo"/>
            <w:rFonts w:eastAsiaTheme="majorEastAsia"/>
            <w:noProof/>
          </w:rPr>
          <w:t>Tabla 3. 56 – Definición del Proceso “Contratación e Inducción”</w:t>
        </w:r>
        <w:r>
          <w:rPr>
            <w:noProof/>
            <w:webHidden/>
          </w:rPr>
          <w:tab/>
        </w:r>
        <w:r>
          <w:rPr>
            <w:noProof/>
            <w:webHidden/>
          </w:rPr>
          <w:fldChar w:fldCharType="begin"/>
        </w:r>
        <w:r>
          <w:rPr>
            <w:noProof/>
            <w:webHidden/>
          </w:rPr>
          <w:instrText xml:space="preserve"> PAGEREF _Toc304329412 \h </w:instrText>
        </w:r>
        <w:r>
          <w:rPr>
            <w:noProof/>
            <w:webHidden/>
          </w:rPr>
        </w:r>
        <w:r>
          <w:rPr>
            <w:noProof/>
            <w:webHidden/>
          </w:rPr>
          <w:fldChar w:fldCharType="separate"/>
        </w:r>
        <w:r>
          <w:rPr>
            <w:noProof/>
            <w:webHidden/>
          </w:rPr>
          <w:t>21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Pr="00E2241C">
          <w:rPr>
            <w:rStyle w:val="Hipervnculo"/>
            <w:rFonts w:eastAsiaTheme="majorEastAsia"/>
            <w:noProof/>
          </w:rPr>
          <w:t>Tabla 3. 57 – Caracterización del Proceso “Contratación e Inducción”</w:t>
        </w:r>
        <w:r>
          <w:rPr>
            <w:noProof/>
            <w:webHidden/>
          </w:rPr>
          <w:tab/>
        </w:r>
        <w:r>
          <w:rPr>
            <w:noProof/>
            <w:webHidden/>
          </w:rPr>
          <w:fldChar w:fldCharType="begin"/>
        </w:r>
        <w:r>
          <w:rPr>
            <w:noProof/>
            <w:webHidden/>
          </w:rPr>
          <w:instrText xml:space="preserve"> PAGEREF _Toc304329413 \h </w:instrText>
        </w:r>
        <w:r>
          <w:rPr>
            <w:noProof/>
            <w:webHidden/>
          </w:rPr>
        </w:r>
        <w:r>
          <w:rPr>
            <w:noProof/>
            <w:webHidden/>
          </w:rPr>
          <w:fldChar w:fldCharType="separate"/>
        </w:r>
        <w:r>
          <w:rPr>
            <w:noProof/>
            <w:webHidden/>
          </w:rPr>
          <w:t>21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Pr="00E2241C">
          <w:rPr>
            <w:rStyle w:val="Hipervnculo"/>
            <w:rFonts w:eastAsiaTheme="majorEastAsia"/>
            <w:noProof/>
          </w:rPr>
          <w:t>Tabla 3. 58 – Definición del Proceso “Seguimiento de Personal”</w:t>
        </w:r>
        <w:r>
          <w:rPr>
            <w:noProof/>
            <w:webHidden/>
          </w:rPr>
          <w:tab/>
        </w:r>
        <w:r>
          <w:rPr>
            <w:noProof/>
            <w:webHidden/>
          </w:rPr>
          <w:fldChar w:fldCharType="begin"/>
        </w:r>
        <w:r>
          <w:rPr>
            <w:noProof/>
            <w:webHidden/>
          </w:rPr>
          <w:instrText xml:space="preserve"> PAGEREF _Toc304329414 \h </w:instrText>
        </w:r>
        <w:r>
          <w:rPr>
            <w:noProof/>
            <w:webHidden/>
          </w:rPr>
        </w:r>
        <w:r>
          <w:rPr>
            <w:noProof/>
            <w:webHidden/>
          </w:rPr>
          <w:fldChar w:fldCharType="separate"/>
        </w:r>
        <w:r>
          <w:rPr>
            <w:noProof/>
            <w:webHidden/>
          </w:rPr>
          <w:t>21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Pr="00E2241C">
          <w:rPr>
            <w:rStyle w:val="Hipervnculo"/>
            <w:rFonts w:eastAsiaTheme="majorEastAsia"/>
            <w:noProof/>
          </w:rPr>
          <w:t>Tabla 3. 59 – Caracterización del Proceso “Seguimiento de Personal”</w:t>
        </w:r>
        <w:r>
          <w:rPr>
            <w:noProof/>
            <w:webHidden/>
          </w:rPr>
          <w:tab/>
        </w:r>
        <w:r>
          <w:rPr>
            <w:noProof/>
            <w:webHidden/>
          </w:rPr>
          <w:fldChar w:fldCharType="begin"/>
        </w:r>
        <w:r>
          <w:rPr>
            <w:noProof/>
            <w:webHidden/>
          </w:rPr>
          <w:instrText xml:space="preserve"> PAGEREF _Toc304329415 \h </w:instrText>
        </w:r>
        <w:r>
          <w:rPr>
            <w:noProof/>
            <w:webHidden/>
          </w:rPr>
        </w:r>
        <w:r>
          <w:rPr>
            <w:noProof/>
            <w:webHidden/>
          </w:rPr>
          <w:fldChar w:fldCharType="separate"/>
        </w:r>
        <w:r>
          <w:rPr>
            <w:noProof/>
            <w:webHidden/>
          </w:rPr>
          <w:t>21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Pr="00E2241C">
          <w:rPr>
            <w:rStyle w:val="Hipervnculo"/>
            <w:rFonts w:eastAsiaTheme="majorEastAsia"/>
            <w:noProof/>
          </w:rPr>
          <w:t>Tabla 3. 60 – Definición del Proceso “Capacitación de Personal”</w:t>
        </w:r>
        <w:r>
          <w:rPr>
            <w:noProof/>
            <w:webHidden/>
          </w:rPr>
          <w:tab/>
        </w:r>
        <w:r>
          <w:rPr>
            <w:noProof/>
            <w:webHidden/>
          </w:rPr>
          <w:fldChar w:fldCharType="begin"/>
        </w:r>
        <w:r>
          <w:rPr>
            <w:noProof/>
            <w:webHidden/>
          </w:rPr>
          <w:instrText xml:space="preserve"> PAGEREF _Toc304329416 \h </w:instrText>
        </w:r>
        <w:r>
          <w:rPr>
            <w:noProof/>
            <w:webHidden/>
          </w:rPr>
        </w:r>
        <w:r>
          <w:rPr>
            <w:noProof/>
            <w:webHidden/>
          </w:rPr>
          <w:fldChar w:fldCharType="separate"/>
        </w:r>
        <w:r>
          <w:rPr>
            <w:noProof/>
            <w:webHidden/>
          </w:rPr>
          <w:t>220</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Pr="00E2241C">
          <w:rPr>
            <w:rStyle w:val="Hipervnculo"/>
            <w:rFonts w:eastAsiaTheme="majorEastAsia"/>
            <w:noProof/>
          </w:rPr>
          <w:t>Tabla 3. 61 – Caracterización del Proceso “Capacitación de Personal”</w:t>
        </w:r>
        <w:r>
          <w:rPr>
            <w:noProof/>
            <w:webHidden/>
          </w:rPr>
          <w:tab/>
        </w:r>
        <w:r>
          <w:rPr>
            <w:noProof/>
            <w:webHidden/>
          </w:rPr>
          <w:fldChar w:fldCharType="begin"/>
        </w:r>
        <w:r>
          <w:rPr>
            <w:noProof/>
            <w:webHidden/>
          </w:rPr>
          <w:instrText xml:space="preserve"> PAGEREF _Toc304329417 \h </w:instrText>
        </w:r>
        <w:r>
          <w:rPr>
            <w:noProof/>
            <w:webHidden/>
          </w:rPr>
        </w:r>
        <w:r>
          <w:rPr>
            <w:noProof/>
            <w:webHidden/>
          </w:rPr>
          <w:fldChar w:fldCharType="separate"/>
        </w:r>
        <w:r>
          <w:rPr>
            <w:noProof/>
            <w:webHidden/>
          </w:rPr>
          <w:t>22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Pr="00E2241C">
          <w:rPr>
            <w:rStyle w:val="Hipervnculo"/>
            <w:rFonts w:eastAsiaTheme="majorEastAsia"/>
            <w:noProof/>
          </w:rPr>
          <w:t>Tabla 3. 62 – Definición del Proceso “Despido o Retiro de Personal”</w:t>
        </w:r>
        <w:r>
          <w:rPr>
            <w:noProof/>
            <w:webHidden/>
          </w:rPr>
          <w:tab/>
        </w:r>
        <w:r>
          <w:rPr>
            <w:noProof/>
            <w:webHidden/>
          </w:rPr>
          <w:fldChar w:fldCharType="begin"/>
        </w:r>
        <w:r>
          <w:rPr>
            <w:noProof/>
            <w:webHidden/>
          </w:rPr>
          <w:instrText xml:space="preserve"> PAGEREF _Toc304329418 \h </w:instrText>
        </w:r>
        <w:r>
          <w:rPr>
            <w:noProof/>
            <w:webHidden/>
          </w:rPr>
        </w:r>
        <w:r>
          <w:rPr>
            <w:noProof/>
            <w:webHidden/>
          </w:rPr>
          <w:fldChar w:fldCharType="separate"/>
        </w:r>
        <w:r>
          <w:rPr>
            <w:noProof/>
            <w:webHidden/>
          </w:rPr>
          <w:t>22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Pr="00E2241C">
          <w:rPr>
            <w:rStyle w:val="Hipervnculo"/>
            <w:rFonts w:eastAsiaTheme="majorEastAsia"/>
            <w:noProof/>
          </w:rPr>
          <w:t>Tabla 3. 63 – Caracterización del Proceso “Despido o Retiro de Personal”</w:t>
        </w:r>
        <w:r>
          <w:rPr>
            <w:noProof/>
            <w:webHidden/>
          </w:rPr>
          <w:tab/>
        </w:r>
        <w:r>
          <w:rPr>
            <w:noProof/>
            <w:webHidden/>
          </w:rPr>
          <w:fldChar w:fldCharType="begin"/>
        </w:r>
        <w:r>
          <w:rPr>
            <w:noProof/>
            <w:webHidden/>
          </w:rPr>
          <w:instrText xml:space="preserve"> PAGEREF _Toc304329419 \h </w:instrText>
        </w:r>
        <w:r>
          <w:rPr>
            <w:noProof/>
            <w:webHidden/>
          </w:rPr>
        </w:r>
        <w:r>
          <w:rPr>
            <w:noProof/>
            <w:webHidden/>
          </w:rPr>
          <w:fldChar w:fldCharType="separate"/>
        </w:r>
        <w:r>
          <w:rPr>
            <w:noProof/>
            <w:webHidden/>
          </w:rPr>
          <w:t>23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Pr="00E2241C">
          <w:rPr>
            <w:rStyle w:val="Hipervnculo"/>
            <w:rFonts w:eastAsiaTheme="majorEastAsia"/>
            <w:noProof/>
          </w:rPr>
          <w:t>Tabla 3. 64 – Definición del Proceso “Solicitud de Fondos de Viaje”</w:t>
        </w:r>
        <w:r>
          <w:rPr>
            <w:noProof/>
            <w:webHidden/>
          </w:rPr>
          <w:tab/>
        </w:r>
        <w:r>
          <w:rPr>
            <w:noProof/>
            <w:webHidden/>
          </w:rPr>
          <w:fldChar w:fldCharType="begin"/>
        </w:r>
        <w:r>
          <w:rPr>
            <w:noProof/>
            <w:webHidden/>
          </w:rPr>
          <w:instrText xml:space="preserve"> PAGEREF _Toc304329420 \h </w:instrText>
        </w:r>
        <w:r>
          <w:rPr>
            <w:noProof/>
            <w:webHidden/>
          </w:rPr>
        </w:r>
        <w:r>
          <w:rPr>
            <w:noProof/>
            <w:webHidden/>
          </w:rPr>
          <w:fldChar w:fldCharType="separate"/>
        </w:r>
        <w:r>
          <w:rPr>
            <w:noProof/>
            <w:webHidden/>
          </w:rPr>
          <w:t>23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Pr="00E2241C">
          <w:rPr>
            <w:rStyle w:val="Hipervnculo"/>
            <w:rFonts w:eastAsiaTheme="majorEastAsia"/>
            <w:noProof/>
          </w:rPr>
          <w:t>Tabla 3. 65 – Caracterización del Proceso “Solicitud de Fondos de Viaje”</w:t>
        </w:r>
        <w:r>
          <w:rPr>
            <w:noProof/>
            <w:webHidden/>
          </w:rPr>
          <w:tab/>
        </w:r>
        <w:r>
          <w:rPr>
            <w:noProof/>
            <w:webHidden/>
          </w:rPr>
          <w:fldChar w:fldCharType="begin"/>
        </w:r>
        <w:r>
          <w:rPr>
            <w:noProof/>
            <w:webHidden/>
          </w:rPr>
          <w:instrText xml:space="preserve"> PAGEREF _Toc304329421 \h </w:instrText>
        </w:r>
        <w:r>
          <w:rPr>
            <w:noProof/>
            <w:webHidden/>
          </w:rPr>
        </w:r>
        <w:r>
          <w:rPr>
            <w:noProof/>
            <w:webHidden/>
          </w:rPr>
          <w:fldChar w:fldCharType="separate"/>
        </w:r>
        <w:r>
          <w:rPr>
            <w:noProof/>
            <w:webHidden/>
          </w:rPr>
          <w:t>23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Pr="00E2241C">
          <w:rPr>
            <w:rStyle w:val="Hipervnculo"/>
            <w:rFonts w:eastAsiaTheme="majorEastAsia"/>
            <w:noProof/>
          </w:rPr>
          <w:t>Tabla 3. 66 – Definición del Proceso “Rendición de Gastos de Viaje”</w:t>
        </w:r>
        <w:r>
          <w:rPr>
            <w:noProof/>
            <w:webHidden/>
          </w:rPr>
          <w:tab/>
        </w:r>
        <w:r>
          <w:rPr>
            <w:noProof/>
            <w:webHidden/>
          </w:rPr>
          <w:fldChar w:fldCharType="begin"/>
        </w:r>
        <w:r>
          <w:rPr>
            <w:noProof/>
            <w:webHidden/>
          </w:rPr>
          <w:instrText xml:space="preserve"> PAGEREF _Toc304329422 \h </w:instrText>
        </w:r>
        <w:r>
          <w:rPr>
            <w:noProof/>
            <w:webHidden/>
          </w:rPr>
        </w:r>
        <w:r>
          <w:rPr>
            <w:noProof/>
            <w:webHidden/>
          </w:rPr>
          <w:fldChar w:fldCharType="separate"/>
        </w:r>
        <w:r>
          <w:rPr>
            <w:noProof/>
            <w:webHidden/>
          </w:rPr>
          <w:t>23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Pr="00E2241C">
          <w:rPr>
            <w:rStyle w:val="Hipervnculo"/>
            <w:rFonts w:eastAsiaTheme="majorEastAsia"/>
            <w:noProof/>
          </w:rPr>
          <w:t>Tabla 3. 67 – Caracterización del Proceso “Rendición de Gastos de Viaje”</w:t>
        </w:r>
        <w:r>
          <w:rPr>
            <w:noProof/>
            <w:webHidden/>
          </w:rPr>
          <w:tab/>
        </w:r>
        <w:r>
          <w:rPr>
            <w:noProof/>
            <w:webHidden/>
          </w:rPr>
          <w:fldChar w:fldCharType="begin"/>
        </w:r>
        <w:r>
          <w:rPr>
            <w:noProof/>
            <w:webHidden/>
          </w:rPr>
          <w:instrText xml:space="preserve"> PAGEREF _Toc304329423 \h </w:instrText>
        </w:r>
        <w:r>
          <w:rPr>
            <w:noProof/>
            <w:webHidden/>
          </w:rPr>
        </w:r>
        <w:r>
          <w:rPr>
            <w:noProof/>
            <w:webHidden/>
          </w:rPr>
          <w:fldChar w:fldCharType="separate"/>
        </w:r>
        <w:r>
          <w:rPr>
            <w:noProof/>
            <w:webHidden/>
          </w:rPr>
          <w:t>24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Pr="00E2241C">
          <w:rPr>
            <w:rStyle w:val="Hipervnculo"/>
            <w:rFonts w:eastAsiaTheme="majorEastAsia"/>
            <w:noProof/>
          </w:rPr>
          <w:t>Tabla 3. 68 – Definición del Macroproceso “Gestión de Educación Rural”</w:t>
        </w:r>
        <w:r>
          <w:rPr>
            <w:noProof/>
            <w:webHidden/>
          </w:rPr>
          <w:tab/>
        </w:r>
        <w:r>
          <w:rPr>
            <w:noProof/>
            <w:webHidden/>
          </w:rPr>
          <w:fldChar w:fldCharType="begin"/>
        </w:r>
        <w:r>
          <w:rPr>
            <w:noProof/>
            <w:webHidden/>
          </w:rPr>
          <w:instrText xml:space="preserve"> PAGEREF _Toc304329424 \h </w:instrText>
        </w:r>
        <w:r>
          <w:rPr>
            <w:noProof/>
            <w:webHidden/>
          </w:rPr>
        </w:r>
        <w:r>
          <w:rPr>
            <w:noProof/>
            <w:webHidden/>
          </w:rPr>
          <w:fldChar w:fldCharType="separate"/>
        </w:r>
        <w:r>
          <w:rPr>
            <w:noProof/>
            <w:webHidden/>
          </w:rPr>
          <w:t>243</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Pr="00E2241C">
          <w:rPr>
            <w:rStyle w:val="Hipervnculo"/>
            <w:rFonts w:eastAsiaTheme="majorEastAsia"/>
            <w:noProof/>
          </w:rPr>
          <w:t>Tabla 3. 69 – Caracterización del Macroproceso “Gestión de Educación Rural”</w:t>
        </w:r>
        <w:r>
          <w:rPr>
            <w:noProof/>
            <w:webHidden/>
          </w:rPr>
          <w:tab/>
        </w:r>
        <w:r>
          <w:rPr>
            <w:noProof/>
            <w:webHidden/>
          </w:rPr>
          <w:fldChar w:fldCharType="begin"/>
        </w:r>
        <w:r>
          <w:rPr>
            <w:noProof/>
            <w:webHidden/>
          </w:rPr>
          <w:instrText xml:space="preserve"> PAGEREF _Toc304329425 \h </w:instrText>
        </w:r>
        <w:r>
          <w:rPr>
            <w:noProof/>
            <w:webHidden/>
          </w:rPr>
        </w:r>
        <w:r>
          <w:rPr>
            <w:noProof/>
            <w:webHidden/>
          </w:rPr>
          <w:fldChar w:fldCharType="separate"/>
        </w:r>
        <w:r>
          <w:rPr>
            <w:noProof/>
            <w:webHidden/>
          </w:rPr>
          <w:t>246</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Pr="00E2241C">
          <w:rPr>
            <w:rStyle w:val="Hipervnculo"/>
            <w:rFonts w:eastAsiaTheme="majorEastAsia"/>
            <w:noProof/>
          </w:rPr>
          <w:t>Tabla 3. 70 – Definición del Proceso “Creación de Programa Educativo Rural”</w:t>
        </w:r>
        <w:r>
          <w:rPr>
            <w:noProof/>
            <w:webHidden/>
          </w:rPr>
          <w:tab/>
        </w:r>
        <w:r>
          <w:rPr>
            <w:noProof/>
            <w:webHidden/>
          </w:rPr>
          <w:fldChar w:fldCharType="begin"/>
        </w:r>
        <w:r>
          <w:rPr>
            <w:noProof/>
            <w:webHidden/>
          </w:rPr>
          <w:instrText xml:space="preserve"> PAGEREF _Toc304329426 \h </w:instrText>
        </w:r>
        <w:r>
          <w:rPr>
            <w:noProof/>
            <w:webHidden/>
          </w:rPr>
        </w:r>
        <w:r>
          <w:rPr>
            <w:noProof/>
            <w:webHidden/>
          </w:rPr>
          <w:fldChar w:fldCharType="separate"/>
        </w:r>
        <w:r>
          <w:rPr>
            <w:noProof/>
            <w:webHidden/>
          </w:rPr>
          <w:t>248</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Pr="00E2241C">
          <w:rPr>
            <w:rStyle w:val="Hipervnculo"/>
            <w:rFonts w:eastAsiaTheme="majorEastAsia"/>
            <w:noProof/>
          </w:rPr>
          <w:t>Tabla 3. 71 – Caracterización del Proceso “Creación de Programa Educativo Rural”</w:t>
        </w:r>
        <w:r>
          <w:rPr>
            <w:noProof/>
            <w:webHidden/>
          </w:rPr>
          <w:tab/>
        </w:r>
        <w:r>
          <w:rPr>
            <w:noProof/>
            <w:webHidden/>
          </w:rPr>
          <w:fldChar w:fldCharType="begin"/>
        </w:r>
        <w:r>
          <w:rPr>
            <w:noProof/>
            <w:webHidden/>
          </w:rPr>
          <w:instrText xml:space="preserve"> PAGEREF _Toc304329427 \h </w:instrText>
        </w:r>
        <w:r>
          <w:rPr>
            <w:noProof/>
            <w:webHidden/>
          </w:rPr>
        </w:r>
        <w:r>
          <w:rPr>
            <w:noProof/>
            <w:webHidden/>
          </w:rPr>
          <w:fldChar w:fldCharType="separate"/>
        </w:r>
        <w:r>
          <w:rPr>
            <w:noProof/>
            <w:webHidden/>
          </w:rPr>
          <w:t>252</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Pr="00E2241C">
          <w:rPr>
            <w:rStyle w:val="Hipervnculo"/>
            <w:rFonts w:eastAsiaTheme="majorEastAsia"/>
            <w:noProof/>
          </w:rPr>
          <w:t>Tabla 3. 72 – Definición del Proceso “Planificación de los Programas Educativos Rurales”</w:t>
        </w:r>
        <w:r>
          <w:rPr>
            <w:noProof/>
            <w:webHidden/>
          </w:rPr>
          <w:tab/>
        </w:r>
        <w:r>
          <w:rPr>
            <w:noProof/>
            <w:webHidden/>
          </w:rPr>
          <w:fldChar w:fldCharType="begin"/>
        </w:r>
        <w:r>
          <w:rPr>
            <w:noProof/>
            <w:webHidden/>
          </w:rPr>
          <w:instrText xml:space="preserve"> PAGEREF _Toc304329428 \h </w:instrText>
        </w:r>
        <w:r>
          <w:rPr>
            <w:noProof/>
            <w:webHidden/>
          </w:rPr>
        </w:r>
        <w:r>
          <w:rPr>
            <w:noProof/>
            <w:webHidden/>
          </w:rPr>
          <w:fldChar w:fldCharType="separate"/>
        </w:r>
        <w:r>
          <w:rPr>
            <w:noProof/>
            <w:webHidden/>
          </w:rPr>
          <w:t>254</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Pr="00E2241C">
          <w:rPr>
            <w:rStyle w:val="Hipervnculo"/>
            <w:rFonts w:eastAsiaTheme="majorEastAsia"/>
            <w:noProof/>
          </w:rPr>
          <w:t>Tabla 3. 73 – Caracterización del Proceso “Planificación de los Programas Educativos Rurales”</w:t>
        </w:r>
        <w:r>
          <w:rPr>
            <w:noProof/>
            <w:webHidden/>
          </w:rPr>
          <w:tab/>
        </w:r>
        <w:r>
          <w:rPr>
            <w:noProof/>
            <w:webHidden/>
          </w:rPr>
          <w:fldChar w:fldCharType="begin"/>
        </w:r>
        <w:r>
          <w:rPr>
            <w:noProof/>
            <w:webHidden/>
          </w:rPr>
          <w:instrText xml:space="preserve"> PAGEREF _Toc304329429 \h </w:instrText>
        </w:r>
        <w:r>
          <w:rPr>
            <w:noProof/>
            <w:webHidden/>
          </w:rPr>
        </w:r>
        <w:r>
          <w:rPr>
            <w:noProof/>
            <w:webHidden/>
          </w:rPr>
          <w:fldChar w:fldCharType="separate"/>
        </w:r>
        <w:r>
          <w:rPr>
            <w:noProof/>
            <w:webHidden/>
          </w:rPr>
          <w:t>259</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Pr="00E2241C">
          <w:rPr>
            <w:rStyle w:val="Hipervnculo"/>
            <w:rFonts w:eastAsiaTheme="majorEastAsia"/>
            <w:noProof/>
          </w:rPr>
          <w:t>Tabla 3. 74 – Definición del Proceso “Acompañamiento a los Programas Educativos Rurales”</w:t>
        </w:r>
        <w:r>
          <w:rPr>
            <w:noProof/>
            <w:webHidden/>
          </w:rPr>
          <w:tab/>
        </w:r>
        <w:r>
          <w:rPr>
            <w:noProof/>
            <w:webHidden/>
          </w:rPr>
          <w:fldChar w:fldCharType="begin"/>
        </w:r>
        <w:r>
          <w:rPr>
            <w:noProof/>
            <w:webHidden/>
          </w:rPr>
          <w:instrText xml:space="preserve"> PAGEREF _Toc304329430 \h </w:instrText>
        </w:r>
        <w:r>
          <w:rPr>
            <w:noProof/>
            <w:webHidden/>
          </w:rPr>
        </w:r>
        <w:r>
          <w:rPr>
            <w:noProof/>
            <w:webHidden/>
          </w:rPr>
          <w:fldChar w:fldCharType="separate"/>
        </w:r>
        <w:r>
          <w:rPr>
            <w:noProof/>
            <w:webHidden/>
          </w:rPr>
          <w:t>261</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Pr="00E2241C">
          <w:rPr>
            <w:rStyle w:val="Hipervnculo"/>
            <w:rFonts w:eastAsiaTheme="majorEastAsia"/>
            <w:noProof/>
          </w:rPr>
          <w:t>Tabla 3. 75 – Caracterización del Proceso “Acompañamiento a los Programas Educativos Rurales”</w:t>
        </w:r>
        <w:r>
          <w:rPr>
            <w:noProof/>
            <w:webHidden/>
          </w:rPr>
          <w:tab/>
        </w:r>
        <w:r>
          <w:rPr>
            <w:noProof/>
            <w:webHidden/>
          </w:rPr>
          <w:fldChar w:fldCharType="begin"/>
        </w:r>
        <w:r>
          <w:rPr>
            <w:noProof/>
            <w:webHidden/>
          </w:rPr>
          <w:instrText xml:space="preserve"> PAGEREF _Toc304329431 \h </w:instrText>
        </w:r>
        <w:r>
          <w:rPr>
            <w:noProof/>
            <w:webHidden/>
          </w:rPr>
        </w:r>
        <w:r>
          <w:rPr>
            <w:noProof/>
            <w:webHidden/>
          </w:rPr>
          <w:fldChar w:fldCharType="separate"/>
        </w:r>
        <w:r>
          <w:rPr>
            <w:noProof/>
            <w:webHidden/>
          </w:rPr>
          <w:t>265</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Pr="00E2241C">
          <w:rPr>
            <w:rStyle w:val="Hipervnculo"/>
            <w:rFonts w:eastAsiaTheme="majorEastAsia"/>
            <w:noProof/>
          </w:rPr>
          <w:t>Tabla 3. 76 – Definición del Proceso “Seguimiento a los Programas Educativos Rurales”</w:t>
        </w:r>
        <w:r>
          <w:rPr>
            <w:noProof/>
            <w:webHidden/>
          </w:rPr>
          <w:tab/>
        </w:r>
        <w:r>
          <w:rPr>
            <w:noProof/>
            <w:webHidden/>
          </w:rPr>
          <w:fldChar w:fldCharType="begin"/>
        </w:r>
        <w:r>
          <w:rPr>
            <w:noProof/>
            <w:webHidden/>
          </w:rPr>
          <w:instrText xml:space="preserve"> PAGEREF _Toc304329432 \h </w:instrText>
        </w:r>
        <w:r>
          <w:rPr>
            <w:noProof/>
            <w:webHidden/>
          </w:rPr>
        </w:r>
        <w:r>
          <w:rPr>
            <w:noProof/>
            <w:webHidden/>
          </w:rPr>
          <w:fldChar w:fldCharType="separate"/>
        </w:r>
        <w:r>
          <w:rPr>
            <w:noProof/>
            <w:webHidden/>
          </w:rPr>
          <w:t>267</w:t>
        </w:r>
        <w:r>
          <w:rPr>
            <w:noProof/>
            <w:webHidden/>
          </w:rPr>
          <w:fldChar w:fldCharType="end"/>
        </w:r>
      </w:hyperlink>
    </w:p>
    <w:p w:rsidR="00817EB8" w:rsidRDefault="00817EB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Pr="00E2241C">
          <w:rPr>
            <w:rStyle w:val="Hipervnculo"/>
            <w:rFonts w:eastAsiaTheme="majorEastAsia"/>
            <w:noProof/>
          </w:rPr>
          <w:t>Tabla 3. 77 – Caracterización del Proceso “Seguimiento a los Programas Educativos Rurales”</w:t>
        </w:r>
        <w:r>
          <w:rPr>
            <w:noProof/>
            <w:webHidden/>
          </w:rPr>
          <w:tab/>
        </w:r>
        <w:r>
          <w:rPr>
            <w:noProof/>
            <w:webHidden/>
          </w:rPr>
          <w:fldChar w:fldCharType="begin"/>
        </w:r>
        <w:r>
          <w:rPr>
            <w:noProof/>
            <w:webHidden/>
          </w:rPr>
          <w:instrText xml:space="preserve"> PAGEREF _Toc304329433 \h </w:instrText>
        </w:r>
        <w:r>
          <w:rPr>
            <w:noProof/>
            <w:webHidden/>
          </w:rPr>
        </w:r>
        <w:r>
          <w:rPr>
            <w:noProof/>
            <w:webHidden/>
          </w:rPr>
          <w:fldChar w:fldCharType="separate"/>
        </w:r>
        <w:r>
          <w:rPr>
            <w:noProof/>
            <w:webHidden/>
          </w:rPr>
          <w:t>270</w:t>
        </w:r>
        <w:r>
          <w:rPr>
            <w:noProof/>
            <w:webHidden/>
          </w:rPr>
          <w:fldChar w:fldCharType="end"/>
        </w:r>
      </w:hyperlink>
    </w:p>
    <w:p w:rsidR="005B55F2" w:rsidRDefault="0058398B"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rsidR="005B55F2">
        <w:fldChar w:fldCharType="begin"/>
      </w:r>
      <w:r w:rsidR="005B55F2">
        <w:instrText xml:space="preserve"> TOC \h \z \c "Tabla 4." </w:instrText>
      </w:r>
      <w:r w:rsidR="005B55F2">
        <w:fldChar w:fldCharType="separate"/>
      </w: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817EB8">
          <w:rPr>
            <w:noProof/>
            <w:webHidden/>
          </w:rPr>
          <w:t>274</w:t>
        </w:r>
        <w:r w:rsidR="005B55F2">
          <w:rPr>
            <w:noProof/>
            <w:webHidden/>
          </w:rPr>
          <w:fldChar w:fldCharType="end"/>
        </w:r>
      </w:hyperlink>
    </w:p>
    <w:p w:rsidR="001A7AA5" w:rsidRDefault="005B55F2"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626A592F" wp14:editId="24EC59E9">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1A420076" wp14:editId="711866E9">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5030F3C0" wp14:editId="0103F76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035E390" wp14:editId="7E67BBF0">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5"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5"/>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6" w:name="_Toc290916798"/>
      <w:bookmarkStart w:id="67" w:name="_Toc296956945"/>
      <w:r w:rsidRPr="00D92A1C">
        <w:rPr>
          <w:b/>
          <w:lang w:val="es-PE"/>
        </w:rPr>
        <w:t>Metodología de Trabajo</w:t>
      </w:r>
      <w:bookmarkEnd w:id="66"/>
      <w:bookmarkEnd w:id="6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8" w:name="_Toc290916799"/>
      <w:bookmarkStart w:id="69" w:name="_Toc296956946"/>
      <w:r w:rsidRPr="00D92A1C">
        <w:rPr>
          <w:b/>
          <w:lang w:val="es-PE"/>
        </w:rPr>
        <w:t>Framework Zachman</w:t>
      </w:r>
      <w:bookmarkEnd w:id="68"/>
      <w:bookmarkEnd w:id="69"/>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0"/>
      <w:bookmarkStart w:id="71" w:name="_Toc296956947"/>
      <w:r w:rsidRPr="00D92A1C">
        <w:rPr>
          <w:b/>
          <w:lang w:val="en-US"/>
        </w:rPr>
        <w:lastRenderedPageBreak/>
        <w:t>EUP – Enterprise Unified Process</w:t>
      </w:r>
      <w:bookmarkEnd w:id="70"/>
      <w:bookmarkEnd w:id="71"/>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6CA1ED78" wp14:editId="1B1FFFD2">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2"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2"/>
    </w:p>
    <w:p w:rsidR="00895AC8" w:rsidRPr="00537879" w:rsidRDefault="00895AC8" w:rsidP="00934451">
      <w:pPr>
        <w:pStyle w:val="Prrafodelista"/>
        <w:ind w:left="0"/>
        <w:jc w:val="center"/>
        <w:rPr>
          <w:b/>
          <w:sz w:val="22"/>
          <w:szCs w:val="22"/>
          <w:lang w:val="es-PE"/>
        </w:rPr>
      </w:pPr>
      <w:bookmarkStart w:id="73" w:name="_Toc296467015"/>
      <w:bookmarkStart w:id="74" w:name="_Toc296532381"/>
      <w:r w:rsidRPr="00537879">
        <w:rPr>
          <w:b/>
          <w:sz w:val="22"/>
          <w:szCs w:val="22"/>
          <w:lang w:val="es-PE"/>
        </w:rPr>
        <w:t xml:space="preserve">Fuente: </w:t>
      </w:r>
      <w:r w:rsidRPr="00537879">
        <w:rPr>
          <w:sz w:val="22"/>
          <w:szCs w:val="22"/>
          <w:lang w:val="es-PE"/>
        </w:rPr>
        <w:t>Enterprise Unified Process</w:t>
      </w:r>
      <w:bookmarkEnd w:id="73"/>
      <w:bookmarkEnd w:id="74"/>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1"/>
      <w:bookmarkStart w:id="76" w:name="_Toc296956948"/>
      <w:r w:rsidRPr="00D92A1C">
        <w:rPr>
          <w:b/>
          <w:lang w:val="en-US"/>
        </w:rPr>
        <w:lastRenderedPageBreak/>
        <w:t>Project Management Body of Knowledge (PMBOK)</w:t>
      </w:r>
      <w:bookmarkEnd w:id="75"/>
      <w:bookmarkEnd w:id="76"/>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7" w:name="_Toc290916802"/>
      <w:bookmarkStart w:id="78" w:name="_Toc296956949"/>
      <w:r w:rsidRPr="00D92A1C">
        <w:rPr>
          <w:rFonts w:cs="Times New Roman"/>
          <w:szCs w:val="24"/>
          <w:lang w:val="es-PE"/>
        </w:rPr>
        <w:t>Riesgos del Proyecto</w:t>
      </w:r>
      <w:bookmarkEnd w:id="77"/>
      <w:bookmarkEnd w:id="78"/>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9" w:name="_Toc296956950"/>
      <w:r w:rsidRPr="00C23398">
        <w:rPr>
          <w:rFonts w:cs="Times New Roman"/>
          <w:sz w:val="40"/>
          <w:szCs w:val="40"/>
        </w:rPr>
        <w:t>CAPÍTULO 3</w:t>
      </w:r>
      <w:bookmarkEnd w:id="79"/>
    </w:p>
    <w:p w:rsidR="00D92A1C" w:rsidRPr="00C23398" w:rsidRDefault="00D92A1C" w:rsidP="00C23398">
      <w:pPr>
        <w:pStyle w:val="Ttulo1"/>
        <w:spacing w:before="0"/>
        <w:jc w:val="right"/>
        <w:rPr>
          <w:rFonts w:cs="Times New Roman"/>
          <w:sz w:val="40"/>
          <w:szCs w:val="40"/>
        </w:rPr>
      </w:pPr>
      <w:bookmarkStart w:id="80" w:name="_Toc296956951"/>
      <w:r w:rsidRPr="00C23398">
        <w:rPr>
          <w:rFonts w:cs="Times New Roman"/>
          <w:sz w:val="40"/>
          <w:szCs w:val="40"/>
        </w:rPr>
        <w:t>ARQUITECTURA DE NEGOCIOS DE LA OFICINA CENTRAL DE FE Y ALEGRÍA PERÚ</w:t>
      </w:r>
      <w:bookmarkEnd w:id="80"/>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65485354"/>
      <w:bookmarkStart w:id="82" w:name="_Toc266033383"/>
      <w:bookmarkStart w:id="83" w:name="_Toc296956952"/>
      <w:r w:rsidRPr="003F6E0E">
        <w:rPr>
          <w:rFonts w:eastAsia="Times New Roman" w:cs="Times New Roman"/>
          <w:bCs w:val="0"/>
          <w:szCs w:val="24"/>
          <w:lang w:val="es-PE"/>
        </w:rPr>
        <w:lastRenderedPageBreak/>
        <w:t xml:space="preserve">Información de </w:t>
      </w:r>
      <w:bookmarkEnd w:id="81"/>
      <w:r w:rsidRPr="003F6E0E">
        <w:rPr>
          <w:rFonts w:eastAsia="Times New Roman" w:cs="Times New Roman"/>
          <w:bCs w:val="0"/>
          <w:szCs w:val="24"/>
          <w:lang w:val="es-PE"/>
        </w:rPr>
        <w:t>la Oficina Central Fe y Alegría Perú</w:t>
      </w:r>
      <w:bookmarkEnd w:id="82"/>
      <w:bookmarkEnd w:id="83"/>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4"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96956953"/>
      <w:r w:rsidRPr="003F6E0E">
        <w:rPr>
          <w:rFonts w:eastAsia="Times New Roman" w:cs="Times New Roman"/>
          <w:bCs w:val="0"/>
          <w:szCs w:val="24"/>
          <w:lang w:val="es-PE"/>
        </w:rPr>
        <w:t>Misión</w:t>
      </w:r>
      <w:bookmarkEnd w:id="84"/>
      <w:bookmarkEnd w:id="85"/>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6" w:name="_Toc265485356"/>
    </w:p>
    <w:p w:rsidR="003F6E0E" w:rsidRPr="00D3499F" w:rsidRDefault="003F6E0E" w:rsidP="00C23398">
      <w:pPr>
        <w:pStyle w:val="Prrafodelista"/>
        <w:numPr>
          <w:ilvl w:val="0"/>
          <w:numId w:val="20"/>
        </w:numPr>
        <w:spacing w:after="200"/>
        <w:jc w:val="both"/>
        <w:outlineLvl w:val="1"/>
        <w:rPr>
          <w:b/>
          <w:lang w:val="es-PE"/>
        </w:rPr>
      </w:pPr>
      <w:bookmarkStart w:id="87" w:name="_Toc296956954"/>
      <w:r w:rsidRPr="00D3499F">
        <w:rPr>
          <w:b/>
          <w:lang w:val="es-PE"/>
        </w:rPr>
        <w:t>Visión</w:t>
      </w:r>
      <w:bookmarkEnd w:id="86"/>
      <w:bookmarkEnd w:id="87"/>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8" w:name="_Toc296956955"/>
      <w:r w:rsidRPr="00D3499F">
        <w:rPr>
          <w:b/>
          <w:lang w:val="es-PE"/>
        </w:rPr>
        <w:t>Organigrama Empresarial</w:t>
      </w:r>
      <w:bookmarkEnd w:id="88"/>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9" w:name="_Toc296466265"/>
      <w:bookmarkStart w:id="90" w:name="_Toc30432928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9"/>
      <w:bookmarkEnd w:id="90"/>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40" o:title=""/>
          </v:shape>
          <o:OLEObject Type="Embed" ProgID="Visio.Drawing.11" ShapeID="_x0000_i1025" DrawAspect="Content" ObjectID="_1378074427" r:id="rId41"/>
        </w:object>
      </w:r>
    </w:p>
    <w:p w:rsidR="003F6E0E" w:rsidRPr="00537879" w:rsidRDefault="00537879" w:rsidP="00537879">
      <w:pPr>
        <w:pStyle w:val="Epgrafe"/>
        <w:jc w:val="center"/>
        <w:rPr>
          <w:sz w:val="24"/>
          <w:szCs w:val="24"/>
        </w:rPr>
      </w:pPr>
      <w:bookmarkStart w:id="91" w:name="_Toc296466266"/>
      <w:bookmarkStart w:id="92" w:name="_Toc30432928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1"/>
      <w:bookmarkEnd w:id="9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3" w:name="_Toc296956956"/>
      <w:r w:rsidRPr="00D3499F">
        <w:rPr>
          <w:b/>
          <w:lang w:val="es-PE"/>
        </w:rPr>
        <w:lastRenderedPageBreak/>
        <w:t>Diagrama de Objetivos</w:t>
      </w:r>
      <w:bookmarkEnd w:id="93"/>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w:t>
      </w:r>
      <w:proofErr w:type="spellStart"/>
      <w:r w:rsidR="008959A2">
        <w:rPr>
          <w:lang w:val="es-PE"/>
        </w:rPr>
        <w:t>Minguet</w:t>
      </w:r>
      <w:proofErr w:type="spellEnd"/>
      <w:r w:rsidR="008959A2">
        <w:rPr>
          <w:lang w:val="es-PE"/>
        </w:rPr>
        <w:t xml:space="preserve">,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4" w:name="_Toc296466267"/>
      <w:bookmarkStart w:id="95" w:name="_Toc30432928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4"/>
      <w:bookmarkEnd w:id="95"/>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6" w:name="_Toc296956957"/>
      <w:r w:rsidRPr="00D3499F">
        <w:rPr>
          <w:b/>
          <w:lang w:val="es-PE"/>
        </w:rPr>
        <w:lastRenderedPageBreak/>
        <w:t>Mapa de Procesos</w:t>
      </w:r>
      <w:bookmarkEnd w:id="96"/>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7" w:name="_Toc296466268"/>
      <w:bookmarkStart w:id="98" w:name="_Toc30432928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7"/>
      <w:bookmarkEnd w:id="9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296956958"/>
      <w:r>
        <w:rPr>
          <w:b/>
          <w:lang w:val="es-PE"/>
        </w:rPr>
        <w:lastRenderedPageBreak/>
        <w:t>Justificación de Macroprocesos Empresariales</w:t>
      </w:r>
      <w:bookmarkEnd w:id="99"/>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0" w:name="_Toc3043293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0"/>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296956959"/>
      <w:r>
        <w:rPr>
          <w:b/>
          <w:lang w:val="es-PE"/>
        </w:rPr>
        <w:lastRenderedPageBreak/>
        <w:t>Definición de Procesos</w:t>
      </w:r>
      <w:bookmarkEnd w:id="101"/>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2" w:name="_Toc296956960"/>
      <w:r>
        <w:rPr>
          <w:b/>
          <w:lang w:val="es-PE"/>
        </w:rPr>
        <w:t>Macroproceso de Gestión de Obras Civiles</w:t>
      </w:r>
      <w:bookmarkEnd w:id="10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3" w:name="_Toc30432935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69"/>
      <w:bookmarkStart w:id="105" w:name="_Toc30432928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4"/>
      <w:bookmarkEnd w:id="105"/>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6" w:name="_Toc30432935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6"/>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7"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7"/>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8" w:name="_Toc30432936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70"/>
      <w:bookmarkStart w:id="110" w:name="_Toc30432928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9"/>
      <w:bookmarkEnd w:id="110"/>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1" w:name="_Toc30432936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1"/>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2" w:name="_Toc266033406"/>
      <w:bookmarkStart w:id="113" w:name="_Toc296956962"/>
      <w:r w:rsidRPr="00B40C57">
        <w:rPr>
          <w:rFonts w:ascii="Times New Roman" w:eastAsia="Times New Roman" w:hAnsi="Times New Roman" w:cs="Times New Roman"/>
          <w:bCs w:val="0"/>
          <w:color w:val="auto"/>
        </w:rPr>
        <w:lastRenderedPageBreak/>
        <w:t xml:space="preserve">Proceso: </w:t>
      </w:r>
      <w:bookmarkEnd w:id="112"/>
      <w:r w:rsidRPr="00B40C57">
        <w:rPr>
          <w:rFonts w:ascii="Times New Roman" w:eastAsia="Times New Roman" w:hAnsi="Times New Roman" w:cs="Times New Roman"/>
          <w:bCs w:val="0"/>
          <w:color w:val="auto"/>
        </w:rPr>
        <w:t>Selección de Constructora</w:t>
      </w:r>
      <w:bookmarkEnd w:id="113"/>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4" w:name="_Toc30432936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4"/>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5" w:name="_Toc304329287"/>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5"/>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6" w:name="_Toc30432936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6"/>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7"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7"/>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8" w:name="_Toc30432936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8"/>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2"/>
      <w:bookmarkStart w:id="120" w:name="_Toc30432928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1" w:name="_Toc30432936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1"/>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2" w:name="_Toc296956964"/>
      <w:r w:rsidRPr="00B40C57">
        <w:rPr>
          <w:rFonts w:ascii="Times New Roman" w:eastAsia="Times New Roman" w:hAnsi="Times New Roman" w:cs="Times New Roman"/>
          <w:bCs w:val="0"/>
          <w:color w:val="auto"/>
        </w:rPr>
        <w:lastRenderedPageBreak/>
        <w:t>Macroproceso de Gestión de Abastecimiento</w:t>
      </w:r>
      <w:bookmarkEnd w:id="122"/>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3" w:name="_Toc30432936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3"/>
      <w:bookmarkStart w:id="125" w:name="_Toc30432928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7506D3">
        <w:trPr>
          <w:trHeight w:val="495"/>
          <w:tblHeader/>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6" w:name="_Toc30432936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6"/>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7" w:name="_Toc296956965"/>
      <w:r w:rsidRPr="00B40C57">
        <w:rPr>
          <w:rFonts w:ascii="Times New Roman" w:eastAsia="Times New Roman" w:hAnsi="Times New Roman" w:cs="Times New Roman"/>
          <w:bCs w:val="0"/>
          <w:color w:val="auto"/>
        </w:rPr>
        <w:lastRenderedPageBreak/>
        <w:t>Proceso: Evaluación y Entrega de Fondos</w:t>
      </w:r>
      <w:bookmarkEnd w:id="127"/>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8" w:name="_Toc30432936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8"/>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4"/>
      <w:bookmarkStart w:id="130" w:name="_Toc30432929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1" w:name="_Toc30432936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1"/>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956966"/>
      <w:r w:rsidRPr="00D27077">
        <w:rPr>
          <w:rFonts w:ascii="Times New Roman" w:hAnsi="Times New Roman" w:cs="Times New Roman"/>
          <w:color w:val="000000" w:themeColor="text1"/>
        </w:rPr>
        <w:lastRenderedPageBreak/>
        <w:t>Proceso: Recopilación de Requerimientos Institucionales</w:t>
      </w:r>
      <w:bookmarkEnd w:id="132"/>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3" w:name="_Toc30432937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3"/>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5"/>
      <w:bookmarkStart w:id="135" w:name="_Toc30432929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w:t>
            </w:r>
            <w:r w:rsidRPr="000C2277">
              <w:rPr>
                <w:sz w:val="18"/>
                <w:szCs w:val="18"/>
                <w:lang w:val="es-PE" w:eastAsia="es-PE"/>
              </w:rPr>
              <w:lastRenderedPageBreak/>
              <w:t>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w:t>
            </w:r>
            <w:r w:rsidRPr="000C2277">
              <w:rPr>
                <w:sz w:val="18"/>
                <w:szCs w:val="18"/>
                <w:lang w:val="es-PE" w:eastAsia="es-PE"/>
              </w:rPr>
              <w:lastRenderedPageBreak/>
              <w:t>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 xml:space="preserve">recibidos con los POA´s correspondientes para verificar que </w:t>
            </w:r>
            <w:r w:rsidRPr="000C2277">
              <w:rPr>
                <w:sz w:val="18"/>
                <w:szCs w:val="18"/>
                <w:lang w:val="es-PE" w:eastAsia="es-PE"/>
              </w:rPr>
              <w:lastRenderedPageBreak/>
              <w:t>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w:t>
            </w:r>
            <w:r w:rsidR="007D3C3A">
              <w:rPr>
                <w:sz w:val="18"/>
                <w:szCs w:val="18"/>
                <w:lang w:val="es-PE" w:eastAsia="es-PE"/>
              </w:rPr>
              <w:lastRenderedPageBreak/>
              <w:t>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 xml:space="preserve">los Empleados de la Oficina Central de Fe y Alegría </w:t>
            </w:r>
            <w:r w:rsidR="00AF19B7">
              <w:rPr>
                <w:sz w:val="18"/>
                <w:szCs w:val="18"/>
                <w:lang w:val="es-PE" w:eastAsia="es-PE"/>
              </w:rPr>
              <w:lastRenderedPageBreak/>
              <w:t>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lastRenderedPageBreak/>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con VoBo del Jefe del </w:t>
            </w:r>
            <w:r>
              <w:rPr>
                <w:sz w:val="18"/>
                <w:szCs w:val="18"/>
                <w:lang w:val="es-PE" w:eastAsia="es-PE"/>
              </w:rPr>
              <w:lastRenderedPageBreak/>
              <w:t>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lastRenderedPageBreak/>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w:t>
            </w:r>
            <w:r w:rsidRPr="000C2277">
              <w:rPr>
                <w:sz w:val="18"/>
                <w:szCs w:val="18"/>
                <w:lang w:val="es-PE" w:eastAsia="es-PE"/>
              </w:rPr>
              <w:lastRenderedPageBreak/>
              <w:t>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Instituciones </w:t>
            </w:r>
            <w:r w:rsidRPr="000C2277">
              <w:rPr>
                <w:sz w:val="18"/>
                <w:szCs w:val="18"/>
                <w:lang w:val="es-PE" w:eastAsia="es-PE"/>
              </w:rPr>
              <w:lastRenderedPageBreak/>
              <w:t>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lastRenderedPageBreak/>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w:t>
            </w:r>
            <w:r w:rsidRPr="00D21950">
              <w:rPr>
                <w:sz w:val="18"/>
                <w:szCs w:val="18"/>
                <w:lang w:val="es-PE" w:eastAsia="es-PE"/>
              </w:rPr>
              <w:lastRenderedPageBreak/>
              <w:t>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w:t>
            </w:r>
            <w:r>
              <w:rPr>
                <w:sz w:val="18"/>
                <w:szCs w:val="18"/>
                <w:lang w:val="es-PE" w:eastAsia="es-PE"/>
              </w:rPr>
              <w:lastRenderedPageBreak/>
              <w:t>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6" w:name="_Toc304329371"/>
      <w:r w:rsidRPr="00FB5DA6">
        <w:rPr>
          <w:sz w:val="24"/>
          <w:szCs w:val="24"/>
        </w:rPr>
        <w:lastRenderedPageBreak/>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6"/>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296956967"/>
      <w:r w:rsidRPr="00D27077">
        <w:rPr>
          <w:rFonts w:ascii="Times New Roman" w:hAnsi="Times New Roman" w:cs="Times New Roman"/>
          <w:color w:val="000000" w:themeColor="text1"/>
        </w:rPr>
        <w:lastRenderedPageBreak/>
        <w:t>Proceso: Autorizar Compra</w:t>
      </w:r>
      <w:bookmarkEnd w:id="137"/>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8" w:name="_Toc30432937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8"/>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6"/>
      <w:bookmarkStart w:id="140" w:name="_Toc30432929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1" w:name="_Toc30432937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1"/>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2" w:name="_Toc296956968"/>
      <w:r w:rsidRPr="003D369F">
        <w:rPr>
          <w:rFonts w:ascii="Times New Roman" w:eastAsia="Times New Roman" w:hAnsi="Times New Roman" w:cs="Times New Roman"/>
          <w:bCs w:val="0"/>
          <w:color w:val="auto"/>
        </w:rPr>
        <w:lastRenderedPageBreak/>
        <w:t>Proceso: Realizar Cotización</w:t>
      </w:r>
      <w:bookmarkEnd w:id="142"/>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3" w:name="_Toc30432937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3"/>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7"/>
      <w:bookmarkStart w:id="145" w:name="_Toc30432929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4"/>
      <w:bookmarkEnd w:id="145"/>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30432937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6"/>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7" w:name="_Toc296956969"/>
      <w:r w:rsidRPr="00D27077">
        <w:rPr>
          <w:rFonts w:ascii="Times New Roman" w:hAnsi="Times New Roman" w:cs="Times New Roman"/>
          <w:color w:val="000000" w:themeColor="text1"/>
        </w:rPr>
        <w:lastRenderedPageBreak/>
        <w:t>Proceso: Concurso De Precios</w:t>
      </w:r>
      <w:bookmarkEnd w:id="147"/>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8" w:name="_Toc30432937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8"/>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8"/>
      <w:bookmarkStart w:id="150" w:name="_Toc30432929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sz w:val="22"/>
                <w:szCs w:val="22"/>
                <w:lang w:val="es-PE" w:eastAsia="es-PE"/>
              </w:rPr>
            </w:pPr>
            <w:r w:rsidRPr="003D369F">
              <w:rPr>
                <w:b/>
                <w:color w:val="FFFFFF"/>
                <w:sz w:val="22"/>
                <w:szCs w:val="22"/>
                <w:lang w:val="es-PE" w:eastAsia="es-PE"/>
              </w:rPr>
              <w:t>MACROPROCESO</w:t>
            </w:r>
          </w:p>
        </w:tc>
      </w:tr>
      <w:tr w:rsidR="007506D3" w:rsidRPr="0077206E" w:rsidTr="007506D3">
        <w:trPr>
          <w:trHeight w:val="450"/>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vocar a Concurso de Precio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shd w:val="clear" w:color="auto" w:fill="C0C0C0"/>
            <w:vAlign w:val="center"/>
          </w:tcPr>
          <w:p w:rsidR="007506D3" w:rsidRPr="0077206E" w:rsidRDefault="007506D3"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48"/>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Recibir  Carta de Invitación de Concurso de Precio</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83"/>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eparar Propuesta</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02"/>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nviar Propuesta</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envía su Propuesta Económica.</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Recibir Propuesta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valuar cantidad de propuestas recibidas</w:t>
            </w:r>
          </w:p>
        </w:tc>
        <w:tc>
          <w:tcPr>
            <w:tcW w:w="586" w:type="pct"/>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1"/>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2" w:name="_Toc296956970"/>
      <w:r w:rsidRPr="003D369F">
        <w:rPr>
          <w:rFonts w:ascii="Times New Roman" w:eastAsia="Times New Roman" w:hAnsi="Times New Roman" w:cs="Times New Roman"/>
          <w:bCs w:val="0"/>
          <w:color w:val="auto"/>
        </w:rPr>
        <w:lastRenderedPageBreak/>
        <w:t>Proceso: Compra de Bienes</w:t>
      </w:r>
      <w:bookmarkEnd w:id="152"/>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3" w:name="_Toc3043293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3"/>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9"/>
      <w:bookmarkStart w:id="155" w:name="_Toc30432929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6" w:name="_Toc30432937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6"/>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7" w:name="_Toc296956971"/>
      <w:r w:rsidRPr="003D369F">
        <w:rPr>
          <w:rFonts w:ascii="Times New Roman" w:eastAsia="Times New Roman" w:hAnsi="Times New Roman" w:cs="Times New Roman"/>
          <w:bCs w:val="0"/>
          <w:color w:val="auto"/>
        </w:rPr>
        <w:lastRenderedPageBreak/>
        <w:t>Macroproceso: Gestión de Control de Pagos</w:t>
      </w:r>
      <w:bookmarkEnd w:id="157"/>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8" w:name="_Toc30432938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0"/>
      <w:bookmarkStart w:id="160" w:name="_Toc30432929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1" w:name="_Toc304329381"/>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1"/>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956972"/>
      <w:r w:rsidRPr="003D369F">
        <w:rPr>
          <w:rFonts w:ascii="Times New Roman" w:eastAsia="Times New Roman" w:hAnsi="Times New Roman" w:cs="Times New Roman"/>
          <w:bCs w:val="0"/>
          <w:color w:val="auto"/>
        </w:rPr>
        <w:lastRenderedPageBreak/>
        <w:t>Proceso: Pagos y Reposición de Caja Chica</w:t>
      </w:r>
      <w:bookmarkEnd w:id="16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3" w:name="_Toc30432938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099AA392" wp14:editId="0C81C1E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4" w:name="_Toc304329297"/>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5" w:name="_Toc296466281"/>
      <w:r>
        <w:t xml:space="preserve"> </w:t>
      </w:r>
      <w:r w:rsidR="00FA18EF" w:rsidRPr="00FA18EF">
        <w:rPr>
          <w:b w:val="0"/>
          <w:sz w:val="24"/>
          <w:szCs w:val="24"/>
        </w:rPr>
        <w:t>– Diagrama de Procesos: Proceso "Pagos y Reposición de Caja Chic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6" w:name="_Toc30432938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6"/>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956973"/>
      <w:r w:rsidRPr="003D369F">
        <w:rPr>
          <w:rFonts w:ascii="Times New Roman" w:eastAsia="Times New Roman" w:hAnsi="Times New Roman" w:cs="Times New Roman"/>
          <w:bCs w:val="0"/>
          <w:color w:val="auto"/>
        </w:rPr>
        <w:lastRenderedPageBreak/>
        <w:t>Proceso: Arqueo de Caja</w:t>
      </w:r>
      <w:bookmarkEnd w:id="167"/>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8" w:name="_Toc30432938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8"/>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07B442CF" wp14:editId="2973B73F">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69" w:name="_Toc304329298"/>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0" w:name="_Toc296466282"/>
      <w:r w:rsidR="00FA18EF" w:rsidRPr="00FA18EF">
        <w:rPr>
          <w:b w:val="0"/>
          <w:sz w:val="24"/>
          <w:szCs w:val="24"/>
        </w:rPr>
        <w:t xml:space="preserve"> – Diagrama de Procesos: Proceso "Arqueo de Caj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3043293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1"/>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956974"/>
      <w:r w:rsidRPr="003D369F">
        <w:rPr>
          <w:rFonts w:ascii="Times New Roman" w:eastAsia="Times New Roman" w:hAnsi="Times New Roman" w:cs="Times New Roman"/>
          <w:bCs w:val="0"/>
          <w:color w:val="auto"/>
        </w:rPr>
        <w:lastRenderedPageBreak/>
        <w:t>Proceso: Pago de Planilla de Remuneraciones</w:t>
      </w:r>
      <w:bookmarkEnd w:id="172"/>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3" w:name="_Toc3043293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D9087C8" wp14:editId="3CB5F267">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4" w:name="_Toc304329299"/>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5" w:name="_Toc296466283"/>
      <w:r w:rsidR="00FA18EF" w:rsidRPr="00FA18EF">
        <w:rPr>
          <w:b w:val="0"/>
          <w:sz w:val="24"/>
          <w:szCs w:val="24"/>
        </w:rPr>
        <w:t xml:space="preserve"> – Diagrama de Procesos: Proceso "Pago de Planilla de Remuneracion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956975"/>
      <w:r w:rsidRPr="003D369F">
        <w:rPr>
          <w:rFonts w:ascii="Times New Roman" w:eastAsia="Times New Roman" w:hAnsi="Times New Roman" w:cs="Times New Roman"/>
          <w:bCs w:val="0"/>
          <w:color w:val="auto"/>
        </w:rPr>
        <w:lastRenderedPageBreak/>
        <w:t>Proceso: Recepción y Pago de Comprobantes de Proveedores</w:t>
      </w:r>
      <w:bookmarkEnd w:id="177"/>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8" w:name="_Toc3043293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1DB61223" wp14:editId="6CE28481">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300"/>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0" w:name="_Toc296466284"/>
      <w:r w:rsidR="00FA18EF" w:rsidRPr="00FA18EF">
        <w:rPr>
          <w:b w:val="0"/>
          <w:sz w:val="24"/>
          <w:szCs w:val="24"/>
        </w:rPr>
        <w:t xml:space="preserve"> – Diagrama de Procesos: Proceso "Recepción y pago de comprobantes de proveedor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956976"/>
      <w:r w:rsidRPr="003D369F">
        <w:rPr>
          <w:rFonts w:ascii="Times New Roman" w:eastAsia="Times New Roman" w:hAnsi="Times New Roman" w:cs="Times New Roman"/>
          <w:bCs w:val="0"/>
          <w:color w:val="auto"/>
        </w:rPr>
        <w:lastRenderedPageBreak/>
        <w:t>Proceso: Recepción y Depósito de Efectivo a los Bancos</w:t>
      </w:r>
      <w:bookmarkEnd w:id="182"/>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3" w:name="_Toc3043293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1B400AF" wp14:editId="518B209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4" w:name="_Toc304329301"/>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5"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956977"/>
      <w:r w:rsidRPr="003D369F">
        <w:rPr>
          <w:rFonts w:ascii="Times New Roman" w:eastAsia="Times New Roman" w:hAnsi="Times New Roman" w:cs="Times New Roman"/>
          <w:bCs w:val="0"/>
          <w:color w:val="auto"/>
        </w:rPr>
        <w:lastRenderedPageBreak/>
        <w:t>Proceso: Pago de Comprobantes de Obligaciones y Servicios</w:t>
      </w:r>
      <w:bookmarkEnd w:id="187"/>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8" w:name="_Toc3043293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16940B12" wp14:editId="4879805D">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89" w:name="_Toc304329302"/>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0" w:name="_Toc296466286"/>
      <w:r w:rsidR="00FA18EF" w:rsidRPr="00FA18EF">
        <w:rPr>
          <w:b w:val="0"/>
          <w:sz w:val="24"/>
          <w:szCs w:val="24"/>
        </w:rPr>
        <w:t xml:space="preserve"> – Diagrama de Procesos: Proceso "Pago de Comprobantes de Obligaciones y Servicios"</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296956978"/>
      <w:r w:rsidRPr="00860602">
        <w:rPr>
          <w:rFonts w:ascii="Times New Roman" w:eastAsia="Times New Roman" w:hAnsi="Times New Roman" w:cs="Times New Roman"/>
          <w:bCs w:val="0"/>
          <w:color w:val="auto"/>
        </w:rPr>
        <w:lastRenderedPageBreak/>
        <w:t>Proceso: Pago del Presupuesto de Construcción</w:t>
      </w:r>
      <w:bookmarkEnd w:id="192"/>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3" w:name="_Toc3043293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65E40587" wp14:editId="77B4F9CF">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4" w:name="_Toc304329303"/>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5" w:name="_Toc296466287"/>
      <w:r>
        <w:t xml:space="preserve"> </w:t>
      </w:r>
      <w:r w:rsidR="00FA18EF" w:rsidRPr="00FA18EF">
        <w:rPr>
          <w:b w:val="0"/>
          <w:sz w:val="24"/>
          <w:szCs w:val="24"/>
        </w:rPr>
        <w:t>– Diagrama de Procesos: Proceso "Pago del Presupuesto de Construcción"</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3043293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30432930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3043293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3043293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4" w:name="_Toc296466289"/>
      <w:bookmarkStart w:id="205" w:name="_Toc30432930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9"/>
      <w:r w:rsidRPr="00950CBF">
        <w:rPr>
          <w:sz w:val="24"/>
          <w:szCs w:val="24"/>
        </w:rPr>
        <w:lastRenderedPageBreak/>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30432940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30432930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1" w:name="_Toc30432940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30432940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30432930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30432940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r w:rsidRPr="006F58A8">
        <w:rPr>
          <w:rFonts w:ascii="Times New Roman" w:eastAsia="Times New Roman" w:hAnsi="Times New Roman" w:cs="Times New Roman"/>
          <w:bCs w:val="0"/>
          <w:color w:val="auto"/>
        </w:rPr>
        <w:lastRenderedPageBreak/>
        <w:t>Macroproceso: Gestión de Recursos Humanos</w:t>
      </w:r>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251"/>
      </w:tblGrid>
      <w:tr w:rsidR="006F58A8" w:rsidRPr="00C348C0" w:rsidTr="00BB0EB7">
        <w:trPr>
          <w:trHeight w:val="699"/>
          <w:tblHeader/>
        </w:trPr>
        <w:tc>
          <w:tcPr>
            <w:tcW w:w="8897"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573"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251" w:type="dxa"/>
            <w:vAlign w:val="center"/>
          </w:tcPr>
          <w:p w:rsidR="006F58A8" w:rsidRPr="00C348C0" w:rsidRDefault="006F58A8" w:rsidP="0016716E">
            <w:pPr>
              <w:jc w:val="both"/>
            </w:pPr>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573"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251" w:type="dxa"/>
            <w:vAlign w:val="center"/>
          </w:tcPr>
          <w:p w:rsidR="006F58A8" w:rsidRPr="00C348C0" w:rsidRDefault="006F58A8" w:rsidP="0016716E">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573"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573"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17" w:name="_Toc304329404"/>
      <w:r w:rsidRPr="006F58A8">
        <w:rPr>
          <w:sz w:val="24"/>
          <w:szCs w:val="24"/>
        </w:rPr>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17"/>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3E29E736" wp14:editId="6897CFDE">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18" w:name="_Toc304329308"/>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18"/>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19" w:name="_Toc304329405"/>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19"/>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8522EA">
      <w:pPr>
        <w:pStyle w:val="Prrafodelista"/>
        <w:numPr>
          <w:ilvl w:val="0"/>
          <w:numId w:val="129"/>
        </w:numPr>
        <w:ind w:left="2127" w:hanging="993"/>
        <w:jc w:val="both"/>
        <w:rPr>
          <w:b/>
          <w:lang w:val="es-PE"/>
        </w:rPr>
      </w:pPr>
      <w:r w:rsidRPr="008522EA">
        <w:rPr>
          <w:b/>
          <w:lang w:val="es-PE"/>
        </w:rPr>
        <w:lastRenderedPageBreak/>
        <w:t>Proceso: Solicitud de Personal</w:t>
      </w:r>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w:t>
            </w:r>
            <w:r w:rsidR="001E52EC">
              <w:t>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0" w:name="_Toc304329406"/>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0"/>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6E15F1D6" wp14:editId="5AEB9727">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1" w:name="_Toc304329309"/>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1"/>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2" w:name="_Toc304329407"/>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2"/>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8522EA">
      <w:pPr>
        <w:pStyle w:val="Prrafodelista"/>
        <w:numPr>
          <w:ilvl w:val="0"/>
          <w:numId w:val="129"/>
        </w:numPr>
        <w:ind w:left="2127" w:hanging="993"/>
        <w:jc w:val="both"/>
        <w:rPr>
          <w:b/>
          <w:lang w:val="es-PE"/>
        </w:rPr>
      </w:pPr>
      <w:r w:rsidRPr="008522EA">
        <w:rPr>
          <w:b/>
          <w:lang w:val="es-PE"/>
        </w:rPr>
        <w:lastRenderedPageBreak/>
        <w:t>Proceso: Reclutamiento de Postulantes</w:t>
      </w:r>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xml:space="preserve">: </w:t>
            </w:r>
            <w:r w:rsidR="001E52EC">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w:t>
            </w:r>
            <w:r w:rsidR="00BB0EB7">
              <w:t>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w:t>
            </w:r>
            <w:r w:rsidR="00BB0EB7">
              <w:t>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w:t>
            </w:r>
            <w:r w:rsidR="00BB0EB7">
              <w:t>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23" w:name="_Toc304329408"/>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23"/>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628F2D7E" wp14:editId="29D12C24">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4" w:name="_Toc304329310"/>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24"/>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25" w:name="_Toc304329409"/>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bookmarkEnd w:id="225"/>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Evaluación de Postulantes</w:t>
      </w:r>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w:t>
            </w:r>
            <w:r w:rsidR="00BB0EB7" w:rsidRPr="00F56810">
              <w:t>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xml:space="preserve">: </w:t>
            </w:r>
            <w:r w:rsidR="00BB0EB7">
              <w:t>Persona interesada en laborar dentro de la Oficin</w:t>
            </w:r>
            <w:r w:rsidR="00BB0EB7">
              <w:t>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26" w:name="_Toc304329410"/>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26"/>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58713CC7" wp14:editId="0B357909">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27" w:name="_Toc304329311"/>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27"/>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28" w:name="_Toc304329411"/>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28"/>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Contratación e Inducción</w:t>
      </w:r>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xml:space="preserve">: </w:t>
            </w:r>
            <w:r w:rsidR="00BB0EB7">
              <w:t>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xml:space="preserve">: </w:t>
            </w:r>
            <w:r w:rsidR="00BB0EB7">
              <w:t>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29" w:name="_Toc304329412"/>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bookmarkEnd w:id="22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0ED9D57A" wp14:editId="55DF565A">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0" w:name="_Toc304329312"/>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31" w:name="_Toc304329413"/>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bookmarkEnd w:id="23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096AE9">
      <w:pPr>
        <w:pStyle w:val="Prrafodelista"/>
        <w:numPr>
          <w:ilvl w:val="0"/>
          <w:numId w:val="129"/>
        </w:numPr>
        <w:ind w:left="2127" w:hanging="993"/>
        <w:jc w:val="both"/>
        <w:rPr>
          <w:b/>
          <w:lang w:val="es-PE"/>
        </w:rPr>
      </w:pPr>
      <w:r w:rsidRPr="00096AE9">
        <w:rPr>
          <w:b/>
          <w:lang w:val="es-PE"/>
        </w:rPr>
        <w:lastRenderedPageBreak/>
        <w:t>Proceso: Seguimiento de Personal</w:t>
      </w:r>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w:t>
            </w:r>
            <w:r w:rsidR="00BB0EB7" w:rsidRPr="00F56810">
              <w:t>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bookmarkStart w:id="232" w:name="_Toc304329414"/>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bookmarkEnd w:id="232"/>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099E105E" wp14:editId="0FE68A6B">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33" w:name="_Toc304329313"/>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bookmarkEnd w:id="233"/>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7506D3">
        <w:trPr>
          <w:trHeight w:val="495"/>
          <w:tblHeader/>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34" w:name="_Toc304329415"/>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34"/>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Default="00417EFE" w:rsidP="00417EFE">
      <w:pPr>
        <w:pStyle w:val="Prrafodelista"/>
        <w:numPr>
          <w:ilvl w:val="0"/>
          <w:numId w:val="129"/>
        </w:numPr>
        <w:ind w:left="2127" w:hanging="993"/>
        <w:jc w:val="both"/>
        <w:rPr>
          <w:lang w:val="es-PE"/>
        </w:rPr>
      </w:pPr>
      <w:r w:rsidRPr="00417EFE">
        <w:rPr>
          <w:b/>
          <w:lang w:val="es-PE"/>
        </w:rPr>
        <w:lastRenderedPageBreak/>
        <w:t>Proceso: Capacitación de Personal</w:t>
      </w:r>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 xml:space="preserve">Persona encargada de la administración de un </w:t>
            </w:r>
            <w:r w:rsidR="00BB0EB7">
              <w:t>área</w:t>
            </w:r>
            <w:r w:rsidR="00BB0EB7">
              <w:t xml:space="preserve"> específic</w:t>
            </w:r>
            <w:r w:rsidR="00BB0EB7">
              <w:t xml:space="preserve">a dentro de un departamento de </w:t>
            </w:r>
            <w:r w:rsidR="00BB0EB7">
              <w:t>la Oficina Central de Fe y Alegría Perú</w:t>
            </w:r>
            <w:r w:rsidR="00BB0EB7">
              <w:t>.</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BB0EB7">
            <w:pPr>
              <w:keepNext/>
              <w:autoSpaceDE w:val="0"/>
              <w:autoSpaceDN w:val="0"/>
              <w:adjustRightInd w:val="0"/>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35" w:name="_Toc304329416"/>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3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29AC37D6" wp14:editId="4EE6CE87">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36" w:name="_Toc304329314"/>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36"/>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37" w:name="_Toc304329417"/>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3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6F5FA1">
      <w:pPr>
        <w:pStyle w:val="Prrafodelista"/>
        <w:numPr>
          <w:ilvl w:val="0"/>
          <w:numId w:val="129"/>
        </w:numPr>
        <w:ind w:left="2127" w:hanging="993"/>
        <w:jc w:val="both"/>
        <w:rPr>
          <w:b/>
          <w:lang w:val="es-PE"/>
        </w:rPr>
      </w:pPr>
      <w:r w:rsidRPr="006F5FA1">
        <w:rPr>
          <w:b/>
          <w:lang w:val="es-PE"/>
        </w:rPr>
        <w:lastRenderedPageBreak/>
        <w:t>Proceso: Despido o Retiro de Personal</w:t>
      </w:r>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w:t>
            </w:r>
            <w:r w:rsidR="00BB0EB7" w:rsidRPr="00F56810">
              <w:t>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38" w:name="_Toc304329418"/>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3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14:anchorId="5B198DC4" wp14:editId="7E6084EC">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39" w:name="_Toc304329315"/>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3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lastRenderedPageBreak/>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de renuncia o despido se cancela debido </w:t>
            </w:r>
            <w:r>
              <w:rPr>
                <w:rFonts w:eastAsiaTheme="majorEastAsia"/>
                <w:sz w:val="18"/>
                <w:szCs w:val="18"/>
                <w:lang w:val="es-PE" w:eastAsia="es-PE" w:bidi="en-US"/>
              </w:rPr>
              <w:lastRenderedPageBreak/>
              <w:t>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 xml:space="preserve">ertificados de depósito y de </w:t>
            </w:r>
            <w:r w:rsidRPr="001306B0">
              <w:rPr>
                <w:sz w:val="18"/>
                <w:szCs w:val="18"/>
                <w:lang w:val="es-PE" w:eastAsia="es-PE"/>
              </w:rPr>
              <w:lastRenderedPageBreak/>
              <w:t>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 xml:space="preserve">El empleado ya no prestará servicios a la </w:t>
            </w:r>
            <w:r>
              <w:rPr>
                <w:sz w:val="18"/>
                <w:szCs w:val="18"/>
                <w:lang w:val="es-PE" w:eastAsia="es-PE"/>
              </w:rPr>
              <w:lastRenderedPageBreak/>
              <w:t>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0" w:name="_Toc304329419"/>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40"/>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8E23B8">
      <w:pPr>
        <w:pStyle w:val="Prrafodelista"/>
        <w:numPr>
          <w:ilvl w:val="0"/>
          <w:numId w:val="129"/>
        </w:numPr>
        <w:ind w:left="2127" w:hanging="993"/>
        <w:jc w:val="both"/>
        <w:rPr>
          <w:b/>
          <w:lang w:val="es-PE"/>
        </w:rPr>
      </w:pPr>
      <w:r w:rsidRPr="008E23B8">
        <w:rPr>
          <w:b/>
          <w:lang w:val="es-PE"/>
        </w:rPr>
        <w:lastRenderedPageBreak/>
        <w:t>Proceso: Solicitud de Fondos de Viaje</w:t>
      </w:r>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xml:space="preserve">: </w:t>
            </w:r>
            <w:r w:rsidR="00BB0EB7">
              <w:t>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41" w:name="_Toc304329420"/>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4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6AFD4C23" wp14:editId="125EC35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42" w:name="_Toc304329316"/>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4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43" w:name="_Toc304329421"/>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4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8E23B8">
      <w:pPr>
        <w:pStyle w:val="Prrafodelista"/>
        <w:numPr>
          <w:ilvl w:val="0"/>
          <w:numId w:val="129"/>
        </w:numPr>
        <w:ind w:left="2127" w:hanging="993"/>
        <w:jc w:val="both"/>
        <w:rPr>
          <w:b/>
          <w:lang w:val="es-PE"/>
        </w:rPr>
      </w:pPr>
      <w:r w:rsidRPr="008E23B8">
        <w:rPr>
          <w:b/>
          <w:lang w:val="es-PE"/>
        </w:rPr>
        <w:lastRenderedPageBreak/>
        <w:t>Proceso: Rendición de Gastos de Viaje</w:t>
      </w:r>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xml:space="preserve">: </w:t>
            </w:r>
            <w:r w:rsidR="00BB0EB7">
              <w:t>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xml:space="preserve">: </w:t>
            </w:r>
            <w:r w:rsidR="00BB0EB7">
              <w:t>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44" w:name="_Toc304329422"/>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44"/>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CC89C8D" wp14:editId="072A858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45" w:name="_Toc304329317"/>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4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46" w:name="_Toc304329423"/>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4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r w:rsidRPr="002D74E1">
        <w:rPr>
          <w:rFonts w:ascii="Times New Roman" w:eastAsia="Times New Roman" w:hAnsi="Times New Roman" w:cs="Times New Roman"/>
          <w:bCs w:val="0"/>
          <w:color w:val="auto"/>
        </w:rPr>
        <w:lastRenderedPageBreak/>
        <w:t>Macroproceso: Gestión de Educación Rural</w:t>
      </w:r>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w:t>
            </w:r>
            <w:r w:rsidRPr="008B4CC5">
              <w:t>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w:t>
            </w:r>
            <w:bookmarkStart w:id="247" w:name="_GoBack"/>
            <w:bookmarkEnd w:id="247"/>
            <w:r w:rsidRPr="00DD093A">
              <w:t>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48" w:name="_Toc304329424"/>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48"/>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47B8FABF" wp14:editId="1E78447C">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49" w:name="_Toc304329318"/>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49"/>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B449AE">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7506D3">
            <w:pPr>
              <w:pStyle w:val="Prrafodelista"/>
              <w:spacing w:line="276" w:lineRule="auto"/>
              <w:ind w:left="187"/>
              <w:jc w:val="both"/>
              <w:rPr>
                <w:sz w:val="18"/>
                <w:szCs w:val="18"/>
                <w:lang w:val="es-PE" w:eastAsia="es-PE"/>
              </w:rPr>
            </w:pP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7506D3">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7506D3">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7506D3">
            <w:pPr>
              <w:jc w:val="both"/>
              <w:rPr>
                <w:sz w:val="18"/>
                <w:szCs w:val="18"/>
                <w:lang w:val="es-PE" w:eastAsia="es-PE"/>
              </w:rPr>
            </w:pP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7506D3">
            <w:pPr>
              <w:pStyle w:val="Prrafodelista"/>
              <w:spacing w:line="276" w:lineRule="auto"/>
              <w:ind w:left="187"/>
              <w:jc w:val="both"/>
              <w:rPr>
                <w:sz w:val="18"/>
                <w:szCs w:val="18"/>
                <w:lang w:val="es-PE" w:eastAsia="es-PE"/>
              </w:rPr>
            </w:pP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2D74E1">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Informe Financiero</w:t>
            </w: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lastRenderedPageBreak/>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w:t>
            </w:r>
            <w:r w:rsidRPr="00DD093A">
              <w:rPr>
                <w:sz w:val="18"/>
                <w:szCs w:val="18"/>
                <w:lang w:val="es-PE" w:eastAsia="es-PE"/>
              </w:rPr>
              <w:lastRenderedPageBreak/>
              <w:t xml:space="preserve">el Informe Financiero. </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lastRenderedPageBreak/>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lastRenderedPageBreak/>
              <w:t>6.</w:t>
            </w:r>
          </w:p>
        </w:tc>
        <w:tc>
          <w:tcPr>
            <w:tcW w:w="536"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Departamento de Administración</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7506D3">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D74E1">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50" w:name="_Toc304329425"/>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5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122DAD">
      <w:pPr>
        <w:pStyle w:val="Prrafodelista"/>
        <w:numPr>
          <w:ilvl w:val="0"/>
          <w:numId w:val="149"/>
        </w:numPr>
        <w:ind w:left="2127" w:hanging="1134"/>
        <w:jc w:val="both"/>
        <w:rPr>
          <w:b/>
          <w:lang w:val="es-PE"/>
        </w:rPr>
      </w:pPr>
      <w:r w:rsidRPr="00122DAD">
        <w:rPr>
          <w:b/>
          <w:lang w:val="es-PE"/>
        </w:rPr>
        <w:lastRenderedPageBreak/>
        <w:t>Proceso: Creación de Programa Educativo Rural</w:t>
      </w:r>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w:t>
            </w:r>
            <w:r w:rsidR="00CE7135" w:rsidRPr="00F56810">
              <w:t>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xml:space="preserve">: </w:t>
            </w:r>
            <w:r w:rsidR="00CE7135">
              <w:t>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51" w:name="_Toc304329426"/>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5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58CA1EAD" wp14:editId="5D07C975">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52" w:name="_Toc304329319"/>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5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53" w:name="_Toc304329427"/>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5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122DAD">
      <w:pPr>
        <w:pStyle w:val="Prrafodelista"/>
        <w:numPr>
          <w:ilvl w:val="0"/>
          <w:numId w:val="149"/>
        </w:numPr>
        <w:ind w:left="2127" w:hanging="1134"/>
        <w:jc w:val="both"/>
        <w:rPr>
          <w:b/>
          <w:lang w:val="es-PE"/>
        </w:rPr>
      </w:pPr>
      <w:r w:rsidRPr="00122DAD">
        <w:rPr>
          <w:b/>
          <w:lang w:val="es-PE"/>
        </w:rPr>
        <w:lastRenderedPageBreak/>
        <w:t>Proceso: Planificación de los Programas Educativos Rurales</w:t>
      </w:r>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w:t>
            </w:r>
            <w:r w:rsidR="00CE7135">
              <w:t xml:space="preserve"> Educativo</w:t>
            </w:r>
            <w:r w:rsidR="00CE7135">
              <w:t xml:space="preserve">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122DAD" w:rsidP="00B02F9A">
            <w:pPr>
              <w:keepNext/>
              <w:autoSpaceDE w:val="0"/>
              <w:autoSpaceDN w:val="0"/>
              <w:adjustRightInd w:val="0"/>
              <w:jc w:val="both"/>
              <w:rPr>
                <w:bCs/>
              </w:rPr>
            </w:pPr>
            <w:r w:rsidRPr="00385D56">
              <w:rPr>
                <w:bCs/>
              </w:rPr>
              <w:t>Ninguno</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54" w:name="_Toc304329428"/>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5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23A2063C" wp14:editId="19D5F18F">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55" w:name="_Toc304329320"/>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5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7506D3">
            <w:pPr>
              <w:spacing w:line="276" w:lineRule="auto"/>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7506D3">
            <w:pPr>
              <w:jc w:val="center"/>
              <w:rPr>
                <w:sz w:val="18"/>
                <w:szCs w:val="18"/>
                <w:lang w:val="es-PE" w:eastAsia="es-PE"/>
              </w:rPr>
            </w:pPr>
          </w:p>
        </w:tc>
        <w:tc>
          <w:tcPr>
            <w:tcW w:w="605"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lastRenderedPageBreak/>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absuelve las dudas del Coordinador 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p>
          <w:p w:rsidR="00122DAD" w:rsidRPr="00385D56" w:rsidRDefault="00122DAD" w:rsidP="007506D3">
            <w:pPr>
              <w:spacing w:line="276" w:lineRule="auto"/>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7506D3">
            <w:pPr>
              <w:spacing w:line="276" w:lineRule="auto"/>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Jefe Dpto. </w:t>
            </w:r>
            <w:r w:rsidRPr="00385D56">
              <w:rPr>
                <w:sz w:val="18"/>
                <w:szCs w:val="18"/>
                <w:lang w:val="es-PE" w:eastAsia="es-PE"/>
              </w:rPr>
              <w:lastRenderedPageBreak/>
              <w:t>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7506D3">
            <w:pPr>
              <w:spacing w:line="276" w:lineRule="auto"/>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7506D3">
            <w:pPr>
              <w:spacing w:line="276" w:lineRule="auto"/>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w:t>
            </w:r>
            <w:r>
              <w:rPr>
                <w:rFonts w:eastAsiaTheme="majorEastAsia"/>
                <w:sz w:val="18"/>
                <w:szCs w:val="18"/>
                <w:lang w:val="es-PE" w:eastAsia="es-PE" w:bidi="en-US"/>
              </w:rPr>
              <w:lastRenderedPageBreak/>
              <w:t>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lastRenderedPageBreak/>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122DAD">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56" w:name="_Toc304329429"/>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56"/>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C45C7F">
      <w:pPr>
        <w:pStyle w:val="Prrafodelista"/>
        <w:numPr>
          <w:ilvl w:val="0"/>
          <w:numId w:val="149"/>
        </w:numPr>
        <w:ind w:left="2127" w:hanging="1134"/>
        <w:jc w:val="both"/>
        <w:rPr>
          <w:b/>
          <w:lang w:val="es-PE"/>
        </w:rPr>
      </w:pPr>
      <w:r w:rsidRPr="00C45C7F">
        <w:rPr>
          <w:b/>
          <w:lang w:val="es-PE"/>
        </w:rPr>
        <w:lastRenderedPageBreak/>
        <w:t>Proceso: Acompañamiento a los Programas Educativos Rurales</w:t>
      </w:r>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57" w:name="_Toc304329430"/>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5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313E9445" wp14:editId="48CAF4FB">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58" w:name="_Toc304329321"/>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58"/>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59" w:name="_Toc304329431"/>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59"/>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C45C7F">
      <w:pPr>
        <w:pStyle w:val="Prrafodelista"/>
        <w:numPr>
          <w:ilvl w:val="0"/>
          <w:numId w:val="149"/>
        </w:numPr>
        <w:ind w:left="2127" w:hanging="1134"/>
        <w:jc w:val="both"/>
        <w:rPr>
          <w:b/>
          <w:lang w:val="es-PE"/>
        </w:rPr>
      </w:pPr>
      <w:r w:rsidRPr="00C45C7F">
        <w:rPr>
          <w:b/>
          <w:lang w:val="es-PE"/>
        </w:rPr>
        <w:lastRenderedPageBreak/>
        <w:t>Proceso: Seguimiento  a los Programas Educativos Rurales</w:t>
      </w:r>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w:t>
            </w:r>
            <w:r w:rsidR="00B02F9A" w:rsidRPr="00EA15C4">
              <w:t>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w:t>
            </w:r>
            <w:r w:rsidR="00B02F9A" w:rsidRPr="00073A89">
              <w:t>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w:t>
            </w:r>
            <w:r w:rsidR="00B02F9A" w:rsidRPr="00945869">
              <w:t>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w:t>
            </w:r>
            <w:r w:rsidR="00B02F9A">
              <w:t xml:space="preserve">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491A0D" w:rsidRDefault="00C45C7F" w:rsidP="00B02F9A">
            <w:pPr>
              <w:keepNext/>
              <w:autoSpaceDE w:val="0"/>
              <w:autoSpaceDN w:val="0"/>
              <w:adjustRightInd w:val="0"/>
              <w:jc w:val="both"/>
              <w:rPr>
                <w:bCs/>
              </w:rPr>
            </w:pPr>
            <w:r w:rsidRPr="00491A0D">
              <w:rPr>
                <w:bCs/>
              </w:rPr>
              <w:t>Ninguno</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60" w:name="_Toc304329432"/>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6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5AEA3CDD" wp14:editId="672DC16D">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61" w:name="_Toc304329322"/>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6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7506D3">
            <w:pPr>
              <w:spacing w:line="276" w:lineRule="auto"/>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7506D3">
            <w:pPr>
              <w:spacing w:line="276" w:lineRule="auto"/>
              <w:rPr>
                <w:sz w:val="18"/>
                <w:szCs w:val="18"/>
                <w:lang w:val="es-PE" w:eastAsia="es-PE"/>
              </w:rPr>
            </w:pP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7506D3">
            <w:pPr>
              <w:spacing w:line="276" w:lineRule="auto"/>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7506D3">
            <w:pPr>
              <w:spacing w:line="276" w:lineRule="auto"/>
              <w:jc w:val="both"/>
              <w:rPr>
                <w:sz w:val="18"/>
                <w:szCs w:val="18"/>
                <w:lang w:val="es-PE" w:eastAsia="es-PE"/>
              </w:rPr>
            </w:pP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7506D3">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p w:rsidR="00C45C7F" w:rsidRPr="00491A0D" w:rsidRDefault="00C45C7F" w:rsidP="007506D3">
            <w:pPr>
              <w:spacing w:line="276" w:lineRule="auto"/>
              <w:rPr>
                <w:sz w:val="18"/>
                <w:szCs w:val="18"/>
                <w:lang w:val="es-PE" w:eastAsia="es-PE"/>
              </w:rPr>
            </w:pP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7506D3">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7506D3">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C45C7F">
            <w:pPr>
              <w:keepNext/>
              <w:spacing w:line="276" w:lineRule="auto"/>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62" w:name="_Toc304329433"/>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6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63" w:name="_Toc296956983"/>
      <w:r>
        <w:rPr>
          <w:rFonts w:cs="Times New Roman"/>
          <w:sz w:val="40"/>
          <w:szCs w:val="40"/>
        </w:rPr>
        <w:t>CAPÍTULO 4</w:t>
      </w:r>
      <w:bookmarkEnd w:id="263"/>
    </w:p>
    <w:p w:rsidR="00A51209" w:rsidRPr="00C23398" w:rsidRDefault="00A51209" w:rsidP="00F02431">
      <w:pPr>
        <w:pStyle w:val="Ttulo1"/>
        <w:spacing w:before="0"/>
        <w:jc w:val="right"/>
        <w:rPr>
          <w:rFonts w:cs="Times New Roman"/>
          <w:sz w:val="40"/>
          <w:szCs w:val="40"/>
        </w:rPr>
      </w:pPr>
      <w:bookmarkStart w:id="264" w:name="_Toc296956984"/>
      <w:r>
        <w:rPr>
          <w:rFonts w:cs="Times New Roman"/>
          <w:sz w:val="40"/>
          <w:szCs w:val="40"/>
        </w:rPr>
        <w:t>GERENCIA DEL PROYECTO</w:t>
      </w:r>
      <w:bookmarkEnd w:id="264"/>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65" w:name="_Toc296956985"/>
      <w:r w:rsidRPr="00A51209">
        <w:rPr>
          <w:b/>
        </w:rPr>
        <w:t>G</w:t>
      </w:r>
      <w:r>
        <w:rPr>
          <w:b/>
        </w:rPr>
        <w:t>estión del alcance del proyecto</w:t>
      </w:r>
      <w:bookmarkEnd w:id="265"/>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w:t>
      </w:r>
      <w:proofErr w:type="spellStart"/>
      <w:r>
        <w:t>Díaz</w:t>
      </w:r>
      <w:proofErr w:type="spellEnd"/>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66" w:name="_Toc296956986"/>
      <w:r w:rsidRPr="00A51209">
        <w:rPr>
          <w:b/>
        </w:rPr>
        <w:t>Gestión del tiempo del proyecto</w:t>
      </w:r>
      <w:bookmarkEnd w:id="266"/>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67" w:name="_Toc296956987"/>
      <w:r w:rsidRPr="00A51209">
        <w:rPr>
          <w:b/>
        </w:rPr>
        <w:t>Gestión de Riesgos del Proyecto</w:t>
      </w:r>
      <w:bookmarkEnd w:id="267"/>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68" w:name="_Toc296956988"/>
      <w:r w:rsidRPr="00A51209">
        <w:rPr>
          <w:b/>
        </w:rPr>
        <w:t>Re</w:t>
      </w:r>
      <w:r>
        <w:rPr>
          <w:b/>
        </w:rPr>
        <w:t>uniones y Documentación adicional</w:t>
      </w:r>
      <w:bookmarkEnd w:id="268"/>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69"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69"/>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70" w:name="_Toc296956989"/>
      <w:r>
        <w:rPr>
          <w:b/>
        </w:rPr>
        <w:t>Quality Assurance</w:t>
      </w:r>
      <w:bookmarkEnd w:id="270"/>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71"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71"/>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72"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72"/>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73" w:name="_Toc296956992"/>
    </w:p>
    <w:p w:rsidR="00A51209" w:rsidRPr="00F02431" w:rsidRDefault="00A51209" w:rsidP="00F02431">
      <w:pPr>
        <w:pStyle w:val="Ttulo1"/>
        <w:spacing w:before="0"/>
        <w:jc w:val="center"/>
        <w:rPr>
          <w:rFonts w:cs="Times New Roman"/>
        </w:rPr>
      </w:pPr>
      <w:r w:rsidRPr="00F02431">
        <w:t>BIBLIOGRAFÍA</w:t>
      </w:r>
      <w:bookmarkEnd w:id="273"/>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74" w:name="_Toc296956993"/>
      <w:r w:rsidRPr="00F02431">
        <w:t>ANEXOS</w:t>
      </w:r>
      <w:bookmarkEnd w:id="27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75" w:name="_Toc296956994"/>
      <w:r w:rsidRPr="00CC241F">
        <w:t xml:space="preserve">ANEXO 1: </w:t>
      </w:r>
      <w:r w:rsidRPr="00CC241F">
        <w:rPr>
          <w:b w:val="0"/>
        </w:rPr>
        <w:t>Documentos para Autorización de Proyecto</w:t>
      </w:r>
      <w:bookmarkEnd w:id="27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76" w:name="_Toc296956995"/>
      <w:r w:rsidRPr="00F02431">
        <w:t xml:space="preserve">ANEXO 2: </w:t>
      </w:r>
      <w:r w:rsidRPr="00F02431">
        <w:rPr>
          <w:b w:val="0"/>
        </w:rPr>
        <w:t>Project Charter</w:t>
      </w:r>
      <w:bookmarkEnd w:id="27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77" w:name="_Toc288839985"/>
      <w:bookmarkStart w:id="27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7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80" w:name="_Toc288839973"/>
      <w:bookmarkStart w:id="281" w:name="_Toc288840630"/>
      <w:bookmarkStart w:id="282" w:name="_Toc296570632"/>
      <w:bookmarkStart w:id="283" w:name="_Toc296942230"/>
      <w:bookmarkStart w:id="284" w:name="_Toc296955647"/>
      <w:bookmarkStart w:id="285" w:name="_Toc296956747"/>
      <w:bookmarkStart w:id="286" w:name="_Toc296956996"/>
      <w:r w:rsidRPr="00201695">
        <w:rPr>
          <w:rFonts w:cs="Times New Roman"/>
          <w:sz w:val="32"/>
          <w:szCs w:val="32"/>
        </w:rPr>
        <w:t>ÍNDICE</w:t>
      </w:r>
      <w:bookmarkEnd w:id="280"/>
      <w:bookmarkEnd w:id="281"/>
      <w:bookmarkEnd w:id="282"/>
      <w:bookmarkEnd w:id="283"/>
      <w:bookmarkEnd w:id="284"/>
      <w:bookmarkEnd w:id="285"/>
      <w:bookmarkEnd w:id="286"/>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7506D3"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7506D3"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7506D3"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7506D3"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7506D3"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7506D3"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7506D3"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7506D3"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7506D3"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87" w:name="_Toc288840631"/>
      <w:bookmarkStart w:id="288" w:name="_Toc296570633"/>
      <w:bookmarkStart w:id="289" w:name="_Toc296942231"/>
      <w:bookmarkStart w:id="290" w:name="_Toc296955648"/>
      <w:bookmarkStart w:id="291" w:name="_Toc296956748"/>
      <w:bookmarkStart w:id="292" w:name="_Toc296956997"/>
      <w:r w:rsidRPr="00BB01D8">
        <w:rPr>
          <w:rFonts w:cs="Times New Roman"/>
          <w:sz w:val="28"/>
        </w:rPr>
        <w:t>HISTORIAL DE REVISIONES</w:t>
      </w:r>
      <w:bookmarkEnd w:id="287"/>
      <w:bookmarkEnd w:id="288"/>
      <w:bookmarkEnd w:id="289"/>
      <w:bookmarkEnd w:id="290"/>
      <w:bookmarkEnd w:id="291"/>
      <w:bookmarkEnd w:id="292"/>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93" w:name="_Toc288840632"/>
      <w:bookmarkStart w:id="294" w:name="_Toc296570634"/>
      <w:bookmarkStart w:id="295" w:name="_Toc296942232"/>
      <w:bookmarkStart w:id="296" w:name="_Toc296955649"/>
      <w:bookmarkStart w:id="297" w:name="_Toc296956749"/>
      <w:bookmarkStart w:id="298" w:name="_Toc296956998"/>
      <w:r w:rsidRPr="00BB01D8">
        <w:rPr>
          <w:rFonts w:cs="Times New Roman"/>
          <w:sz w:val="28"/>
        </w:rPr>
        <w:lastRenderedPageBreak/>
        <w:t>INTRODUCCIÓN</w:t>
      </w:r>
      <w:bookmarkEnd w:id="279"/>
      <w:bookmarkEnd w:id="293"/>
      <w:bookmarkEnd w:id="294"/>
      <w:bookmarkEnd w:id="295"/>
      <w:bookmarkEnd w:id="296"/>
      <w:bookmarkEnd w:id="297"/>
      <w:bookmarkEnd w:id="298"/>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99" w:name="_Toc504906767"/>
      <w:bookmarkStart w:id="300" w:name="_Toc504906827"/>
      <w:bookmarkStart w:id="301" w:name="_Toc505057480"/>
      <w:bookmarkStart w:id="302" w:name="_Toc505591772"/>
      <w:bookmarkStart w:id="303" w:name="_Toc505594914"/>
      <w:bookmarkStart w:id="304"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05" w:name="_Toc49842489"/>
      <w:bookmarkStart w:id="306" w:name="_Toc288840633"/>
      <w:bookmarkStart w:id="307" w:name="_Toc296570635"/>
      <w:bookmarkStart w:id="308" w:name="_Toc296942233"/>
      <w:bookmarkStart w:id="309" w:name="_Toc296955650"/>
      <w:bookmarkStart w:id="310" w:name="_Toc296956750"/>
      <w:bookmarkStart w:id="311" w:name="_Toc296956999"/>
      <w:bookmarkEnd w:id="299"/>
      <w:bookmarkEnd w:id="300"/>
      <w:bookmarkEnd w:id="301"/>
      <w:bookmarkEnd w:id="302"/>
      <w:bookmarkEnd w:id="303"/>
      <w:bookmarkEnd w:id="304"/>
      <w:r w:rsidRPr="00BB01D8">
        <w:rPr>
          <w:rFonts w:cs="Times New Roman"/>
          <w:sz w:val="28"/>
        </w:rPr>
        <w:lastRenderedPageBreak/>
        <w:t>ALCANCE Y OBJETIVOS</w:t>
      </w:r>
      <w:bookmarkEnd w:id="305"/>
      <w:bookmarkEnd w:id="306"/>
      <w:bookmarkEnd w:id="307"/>
      <w:bookmarkEnd w:id="308"/>
      <w:bookmarkEnd w:id="309"/>
      <w:bookmarkEnd w:id="310"/>
      <w:bookmarkEnd w:id="31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2" w:name="_Toc49842491"/>
      <w:r w:rsidRPr="00201695">
        <w:rPr>
          <w:rFonts w:ascii="Times New Roman" w:hAnsi="Times New Roman"/>
          <w:b/>
          <w:bCs/>
          <w:sz w:val="30"/>
          <w:szCs w:val="30"/>
        </w:rPr>
        <w:t>OBJETIVOS DEL NEGOCIO</w:t>
      </w:r>
      <w:bookmarkEnd w:id="31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3" w:name="_Toc49842494"/>
      <w:bookmarkStart w:id="314" w:name="_Toc487452746"/>
      <w:bookmarkStart w:id="315" w:name="_Toc487529353"/>
      <w:bookmarkStart w:id="316" w:name="_Toc487614338"/>
      <w:bookmarkStart w:id="317" w:name="_Toc487615382"/>
      <w:bookmarkStart w:id="318" w:name="_Toc487884186"/>
      <w:bookmarkStart w:id="319" w:name="_Toc488828568"/>
      <w:bookmarkStart w:id="320" w:name="_Toc504906772"/>
      <w:bookmarkStart w:id="321" w:name="_Toc504906832"/>
      <w:bookmarkStart w:id="322" w:name="_Toc505057485"/>
      <w:r w:rsidRPr="00201695">
        <w:rPr>
          <w:rFonts w:ascii="Times New Roman" w:hAnsi="Times New Roman"/>
          <w:b/>
          <w:bCs/>
          <w:sz w:val="30"/>
          <w:szCs w:val="30"/>
        </w:rPr>
        <w:t>ALCANCE</w:t>
      </w:r>
      <w:bookmarkEnd w:id="31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23" w:name="_Toc527799707"/>
      <w:bookmarkStart w:id="324" w:name="_Toc940217"/>
      <w:bookmarkStart w:id="325" w:name="_Toc49842495"/>
      <w:bookmarkStart w:id="326" w:name="_Toc288839976"/>
      <w:bookmarkStart w:id="327" w:name="_Toc288840634"/>
      <w:bookmarkStart w:id="328" w:name="_Toc296570636"/>
      <w:bookmarkStart w:id="329" w:name="_Toc296942234"/>
      <w:bookmarkStart w:id="330" w:name="_Toc296955651"/>
      <w:bookmarkStart w:id="331" w:name="_Toc296956751"/>
      <w:bookmarkStart w:id="332" w:name="_Toc296957000"/>
      <w:r w:rsidRPr="00FE4843">
        <w:rPr>
          <w:rFonts w:ascii="Times New Roman" w:hAnsi="Times New Roman" w:cs="Times New Roman"/>
          <w:color w:val="auto"/>
          <w:sz w:val="22"/>
          <w:szCs w:val="22"/>
        </w:rPr>
        <w:t>El Alcance del proyecto incluirá:</w:t>
      </w:r>
      <w:bookmarkEnd w:id="323"/>
      <w:bookmarkEnd w:id="324"/>
      <w:bookmarkEnd w:id="325"/>
      <w:bookmarkEnd w:id="326"/>
      <w:bookmarkEnd w:id="327"/>
      <w:bookmarkEnd w:id="328"/>
      <w:bookmarkEnd w:id="329"/>
      <w:bookmarkEnd w:id="330"/>
      <w:bookmarkEnd w:id="331"/>
      <w:bookmarkEnd w:id="3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33" w:name="_Toc49842496"/>
      <w:bookmarkStart w:id="334" w:name="_Toc288839977"/>
      <w:bookmarkStart w:id="335" w:name="_Toc288840635"/>
      <w:bookmarkStart w:id="336" w:name="_Toc296570637"/>
      <w:bookmarkStart w:id="337" w:name="_Toc296942235"/>
      <w:bookmarkStart w:id="338" w:name="_Toc296955652"/>
      <w:bookmarkStart w:id="339" w:name="_Toc296956752"/>
      <w:bookmarkStart w:id="340" w:name="_Toc296957001"/>
      <w:r w:rsidRPr="00FE4843">
        <w:rPr>
          <w:rFonts w:ascii="Times New Roman" w:hAnsi="Times New Roman" w:cs="Times New Roman"/>
          <w:color w:val="auto"/>
          <w:sz w:val="22"/>
          <w:szCs w:val="22"/>
        </w:rPr>
        <w:t>El Alcance del proyecto NO incluirá:</w:t>
      </w:r>
      <w:bookmarkEnd w:id="333"/>
      <w:bookmarkEnd w:id="334"/>
      <w:bookmarkEnd w:id="335"/>
      <w:bookmarkEnd w:id="336"/>
      <w:bookmarkEnd w:id="337"/>
      <w:bookmarkEnd w:id="338"/>
      <w:bookmarkEnd w:id="339"/>
      <w:bookmarkEnd w:id="3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41" w:name="_Toc505591777"/>
            <w:bookmarkStart w:id="342" w:name="_Toc505594919"/>
            <w:bookmarkStart w:id="343" w:name="_Toc509397825"/>
            <w:bookmarkStart w:id="344" w:name="_Toc527799709"/>
            <w:bookmarkStart w:id="345"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14"/>
    <w:bookmarkEnd w:id="315"/>
    <w:bookmarkEnd w:id="316"/>
    <w:bookmarkEnd w:id="317"/>
    <w:bookmarkEnd w:id="318"/>
    <w:bookmarkEnd w:id="319"/>
    <w:bookmarkEnd w:id="320"/>
    <w:bookmarkEnd w:id="321"/>
    <w:bookmarkEnd w:id="322"/>
    <w:bookmarkEnd w:id="341"/>
    <w:bookmarkEnd w:id="342"/>
    <w:bookmarkEnd w:id="343"/>
    <w:bookmarkEnd w:id="344"/>
    <w:bookmarkEnd w:id="345"/>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el Profesor José Díaz </w:t>
      </w:r>
      <w:proofErr w:type="spellStart"/>
      <w:r w:rsidRPr="00201695">
        <w:rPr>
          <w:rFonts w:ascii="Times New Roman" w:hAnsi="Times New Roman" w:cs="Times New Roman"/>
          <w:b w:val="0"/>
          <w:bCs w:val="0"/>
        </w:rPr>
        <w:t>Díaz</w:t>
      </w:r>
      <w:proofErr w:type="spellEnd"/>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46" w:name="_Toc49842498"/>
      <w:bookmarkStart w:id="347" w:name="_Toc288840636"/>
      <w:bookmarkStart w:id="348" w:name="_Toc296570638"/>
      <w:bookmarkStart w:id="349" w:name="_Toc296942236"/>
      <w:bookmarkStart w:id="350" w:name="_Toc296955653"/>
      <w:bookmarkStart w:id="351" w:name="_Toc296956753"/>
      <w:bookmarkStart w:id="352" w:name="_Toc296957002"/>
      <w:r w:rsidRPr="00BB01D8">
        <w:rPr>
          <w:rFonts w:cs="Times New Roman"/>
          <w:sz w:val="28"/>
        </w:rPr>
        <w:lastRenderedPageBreak/>
        <w:t>ORGANIZACIÓN DEL PROYECTO</w:t>
      </w:r>
      <w:bookmarkEnd w:id="346"/>
      <w:bookmarkEnd w:id="347"/>
      <w:bookmarkEnd w:id="348"/>
      <w:bookmarkEnd w:id="349"/>
      <w:bookmarkEnd w:id="350"/>
      <w:bookmarkEnd w:id="351"/>
      <w:bookmarkEnd w:id="35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3" w:name="_Toc49842499"/>
      <w:r w:rsidRPr="00201695">
        <w:rPr>
          <w:rFonts w:ascii="Times New Roman" w:hAnsi="Times New Roman"/>
          <w:b/>
          <w:bCs/>
          <w:sz w:val="30"/>
          <w:szCs w:val="30"/>
        </w:rPr>
        <w:t>EQUIPO DEL PROYECTO</w:t>
      </w:r>
      <w:bookmarkEnd w:id="35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4" w:name="_Toc940224"/>
      <w:bookmarkStart w:id="355" w:name="_Toc49842500"/>
      <w:r w:rsidRPr="00201695">
        <w:rPr>
          <w:rFonts w:ascii="Times New Roman" w:hAnsi="Times New Roman"/>
          <w:b/>
          <w:bCs/>
          <w:sz w:val="30"/>
          <w:szCs w:val="30"/>
        </w:rPr>
        <w:t>STAKEHOLDERS</w:t>
      </w:r>
      <w:bookmarkEnd w:id="354"/>
      <w:bookmarkEnd w:id="35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56" w:name="_Toc288840637"/>
      <w:bookmarkStart w:id="357" w:name="_Toc296570639"/>
      <w:bookmarkStart w:id="358" w:name="_Toc296942237"/>
      <w:bookmarkStart w:id="359" w:name="_Toc296955654"/>
      <w:bookmarkStart w:id="360" w:name="_Toc296956754"/>
      <w:bookmarkStart w:id="361" w:name="_Toc296957003"/>
      <w:r w:rsidRPr="00BB01D8">
        <w:rPr>
          <w:rFonts w:cs="Times New Roman"/>
          <w:sz w:val="28"/>
        </w:rPr>
        <w:t>ACTIVIDADES E HITOS DEL PROYECTO</w:t>
      </w:r>
      <w:bookmarkEnd w:id="356"/>
      <w:bookmarkEnd w:id="357"/>
      <w:bookmarkEnd w:id="358"/>
      <w:bookmarkEnd w:id="359"/>
      <w:bookmarkEnd w:id="360"/>
      <w:bookmarkEnd w:id="361"/>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62" w:name="_Toc288840638"/>
      <w:bookmarkStart w:id="363" w:name="_Toc296570640"/>
      <w:bookmarkStart w:id="364" w:name="_Toc296942238"/>
      <w:bookmarkStart w:id="365" w:name="_Toc296955655"/>
      <w:bookmarkStart w:id="366" w:name="_Toc296956755"/>
      <w:bookmarkStart w:id="367" w:name="_Toc296957004"/>
      <w:r w:rsidRPr="00BB01D8">
        <w:rPr>
          <w:rFonts w:cs="Times New Roman"/>
          <w:sz w:val="28"/>
        </w:rPr>
        <w:t>METODOLOGÍA DE TRABAJO</w:t>
      </w:r>
      <w:bookmarkEnd w:id="362"/>
      <w:bookmarkEnd w:id="363"/>
      <w:bookmarkEnd w:id="364"/>
      <w:bookmarkEnd w:id="365"/>
      <w:bookmarkEnd w:id="366"/>
      <w:bookmarkEnd w:id="367"/>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68" w:name="_Toc49842503"/>
      <w:bookmarkStart w:id="369" w:name="_Toc288840639"/>
      <w:bookmarkStart w:id="370" w:name="_Toc296570641"/>
      <w:bookmarkStart w:id="371" w:name="_Toc296942239"/>
      <w:bookmarkStart w:id="372" w:name="_Toc296955656"/>
      <w:bookmarkStart w:id="373" w:name="_Toc296956756"/>
      <w:bookmarkStart w:id="374" w:name="_Toc296957005"/>
      <w:r w:rsidRPr="00BB01D8">
        <w:rPr>
          <w:rFonts w:cs="Times New Roman"/>
          <w:sz w:val="28"/>
          <w:bdr w:val="single" w:sz="4" w:space="0" w:color="auto"/>
          <w:shd w:val="clear" w:color="auto" w:fill="000000"/>
        </w:rPr>
        <w:lastRenderedPageBreak/>
        <w:t>RIESGOS</w:t>
      </w:r>
      <w:bookmarkEnd w:id="368"/>
      <w:bookmarkEnd w:id="369"/>
      <w:bookmarkEnd w:id="370"/>
      <w:bookmarkEnd w:id="371"/>
      <w:bookmarkEnd w:id="372"/>
      <w:bookmarkEnd w:id="373"/>
      <w:bookmarkEnd w:id="374"/>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75" w:name="_Toc288840640"/>
      <w:bookmarkStart w:id="376" w:name="_Toc296570642"/>
      <w:bookmarkStart w:id="377" w:name="_Toc296942240"/>
      <w:bookmarkStart w:id="378" w:name="_Toc296955657"/>
      <w:bookmarkStart w:id="379" w:name="_Toc296956757"/>
      <w:bookmarkStart w:id="380" w:name="_Toc296957006"/>
      <w:r w:rsidRPr="00BB01D8">
        <w:rPr>
          <w:rFonts w:cs="Times New Roman"/>
          <w:sz w:val="28"/>
        </w:rPr>
        <w:t>BIBLIOGRAFÍA</w:t>
      </w:r>
      <w:bookmarkEnd w:id="375"/>
      <w:bookmarkEnd w:id="376"/>
      <w:bookmarkEnd w:id="377"/>
      <w:bookmarkEnd w:id="378"/>
      <w:bookmarkEnd w:id="379"/>
      <w:bookmarkEnd w:id="380"/>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81" w:name="_Toc49842504"/>
      <w:bookmarkStart w:id="382" w:name="_Toc288840641"/>
      <w:bookmarkStart w:id="383" w:name="_Toc296570643"/>
      <w:bookmarkStart w:id="384" w:name="_Toc296942241"/>
      <w:bookmarkStart w:id="385" w:name="_Toc296955658"/>
      <w:bookmarkStart w:id="386" w:name="_Toc296956758"/>
      <w:bookmarkStart w:id="387" w:name="_Toc296957007"/>
      <w:r w:rsidRPr="00BB01D8">
        <w:rPr>
          <w:rFonts w:cs="Times New Roman"/>
          <w:sz w:val="28"/>
        </w:rPr>
        <w:t>APROBACIÓN</w:t>
      </w:r>
      <w:bookmarkEnd w:id="381"/>
      <w:bookmarkEnd w:id="382"/>
      <w:bookmarkEnd w:id="383"/>
      <w:bookmarkEnd w:id="384"/>
      <w:bookmarkEnd w:id="385"/>
      <w:bookmarkEnd w:id="386"/>
      <w:bookmarkEnd w:id="387"/>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88" w:name="_Toc288840642"/>
      <w:bookmarkStart w:id="389" w:name="_Toc296570644"/>
      <w:bookmarkStart w:id="390" w:name="_Toc296942242"/>
      <w:bookmarkStart w:id="391" w:name="_Toc296955659"/>
      <w:bookmarkStart w:id="392" w:name="_Toc296956759"/>
      <w:bookmarkStart w:id="393" w:name="_Toc296957008"/>
      <w:r w:rsidRPr="00201695">
        <w:rPr>
          <w:rFonts w:cs="Times New Roman"/>
          <w:sz w:val="32"/>
          <w:szCs w:val="32"/>
        </w:rPr>
        <w:t>ANEXO</w:t>
      </w:r>
      <w:bookmarkEnd w:id="388"/>
      <w:bookmarkEnd w:id="389"/>
      <w:bookmarkEnd w:id="390"/>
      <w:bookmarkEnd w:id="391"/>
      <w:bookmarkEnd w:id="392"/>
      <w:bookmarkEnd w:id="393"/>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94" w:name="_Toc296570645"/>
      <w:bookmarkStart w:id="395" w:name="_Toc296942243"/>
      <w:bookmarkStart w:id="396" w:name="_Toc296955660"/>
      <w:bookmarkStart w:id="397" w:name="_Toc296956760"/>
      <w:bookmarkStart w:id="398"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77"/>
      <w:bookmarkEnd w:id="278"/>
      <w:bookmarkEnd w:id="394"/>
      <w:bookmarkEnd w:id="395"/>
      <w:bookmarkEnd w:id="396"/>
      <w:bookmarkEnd w:id="397"/>
      <w:bookmarkEnd w:id="39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99" w:name="_Toc296957010"/>
      <w:r w:rsidRPr="00F02431">
        <w:t xml:space="preserve">ANEXO 3: </w:t>
      </w:r>
      <w:r w:rsidRPr="00F02431">
        <w:rPr>
          <w:b w:val="0"/>
        </w:rPr>
        <w:t>Plan de Proyecto</w:t>
      </w:r>
      <w:bookmarkEnd w:id="39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22"/>
          <w:headerReference w:type="default" r:id="rId123"/>
          <w:footerReference w:type="even" r:id="rId124"/>
          <w:footerReference w:type="default" r:id="rId12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7506D3"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7506D3"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7506D3"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7506D3"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7506D3"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7506D3"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00" w:name="_Toc295229893"/>
      <w:bookmarkStart w:id="401" w:name="_Toc296942245"/>
      <w:bookmarkStart w:id="402" w:name="_Toc296955662"/>
      <w:bookmarkStart w:id="403" w:name="_Toc296956762"/>
      <w:bookmarkStart w:id="404" w:name="_Toc296957011"/>
      <w:r w:rsidRPr="00352F3A">
        <w:rPr>
          <w:rFonts w:cs="Times New Roman"/>
        </w:rPr>
        <w:lastRenderedPageBreak/>
        <w:t>SECCIÓN 1.RESUMEN DEL PROYECTO</w:t>
      </w:r>
      <w:bookmarkStart w:id="405" w:name="id_740321286813"/>
      <w:bookmarkEnd w:id="400"/>
      <w:bookmarkEnd w:id="401"/>
      <w:bookmarkEnd w:id="402"/>
      <w:bookmarkEnd w:id="403"/>
      <w:bookmarkEnd w:id="404"/>
      <w:bookmarkEnd w:id="405"/>
    </w:p>
    <w:p w:rsidR="005D6E09" w:rsidRDefault="005D6E09" w:rsidP="005D6E09">
      <w:pPr>
        <w:pStyle w:val="Ttulo2"/>
        <w:ind w:left="284" w:right="-22"/>
        <w:jc w:val="both"/>
        <w:rPr>
          <w:rFonts w:cs="Times New Roman"/>
        </w:rPr>
      </w:pPr>
      <w:bookmarkStart w:id="406" w:name="_Toc295229894"/>
    </w:p>
    <w:p w:rsidR="005D6E09" w:rsidRPr="00352F3A" w:rsidRDefault="005D6E09" w:rsidP="005D6E09">
      <w:pPr>
        <w:pStyle w:val="Ttulo2"/>
        <w:ind w:left="284" w:right="-22"/>
        <w:jc w:val="both"/>
        <w:rPr>
          <w:rFonts w:cs="Times New Roman"/>
        </w:rPr>
      </w:pPr>
      <w:bookmarkStart w:id="407" w:name="_Toc296942246"/>
      <w:bookmarkStart w:id="408" w:name="_Toc296955663"/>
      <w:bookmarkStart w:id="409" w:name="_Toc296956763"/>
      <w:bookmarkStart w:id="410" w:name="_Toc296957012"/>
      <w:r w:rsidRPr="00352F3A">
        <w:rPr>
          <w:rFonts w:cs="Times New Roman"/>
        </w:rPr>
        <w:t>1.1</w:t>
      </w:r>
      <w:r w:rsidRPr="00352F3A">
        <w:rPr>
          <w:rFonts w:cs="Times New Roman"/>
        </w:rPr>
        <w:tab/>
        <w:t>Descripción del Proyecto</w:t>
      </w:r>
      <w:bookmarkEnd w:id="406"/>
      <w:bookmarkEnd w:id="407"/>
      <w:bookmarkEnd w:id="408"/>
      <w:bookmarkEnd w:id="409"/>
      <w:bookmarkEnd w:id="410"/>
    </w:p>
    <w:p w:rsidR="005D6E09" w:rsidRPr="00352F3A" w:rsidRDefault="005D6E09" w:rsidP="005D6E09">
      <w:pPr>
        <w:ind w:left="284" w:right="-22"/>
        <w:jc w:val="both"/>
      </w:pPr>
      <w:bookmarkStart w:id="411" w:name="id_1f21518864d6"/>
      <w:bookmarkEnd w:id="411"/>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12" w:name="_Toc295229895"/>
      <w:bookmarkStart w:id="413" w:name="_Toc296942247"/>
      <w:bookmarkStart w:id="414" w:name="_Toc296955664"/>
      <w:bookmarkStart w:id="415" w:name="_Toc296956764"/>
      <w:bookmarkStart w:id="416" w:name="_Toc296957013"/>
      <w:r w:rsidRPr="00352F3A">
        <w:rPr>
          <w:rFonts w:cs="Times New Roman"/>
        </w:rPr>
        <w:t>1.2</w:t>
      </w:r>
      <w:r w:rsidRPr="00352F3A">
        <w:rPr>
          <w:rFonts w:cs="Times New Roman"/>
        </w:rPr>
        <w:tab/>
        <w:t>Objetivos</w:t>
      </w:r>
      <w:bookmarkStart w:id="417" w:name="id_04801a1c6957"/>
      <w:bookmarkEnd w:id="412"/>
      <w:bookmarkEnd w:id="413"/>
      <w:bookmarkEnd w:id="414"/>
      <w:bookmarkEnd w:id="415"/>
      <w:bookmarkEnd w:id="416"/>
      <w:bookmarkEnd w:id="417"/>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18" w:name="_Toc295229896"/>
      <w:bookmarkStart w:id="419" w:name="_Toc296942248"/>
      <w:bookmarkStart w:id="420" w:name="_Toc296955665"/>
      <w:bookmarkStart w:id="421" w:name="_Toc296956765"/>
      <w:bookmarkStart w:id="422" w:name="_Toc296957014"/>
      <w:r w:rsidRPr="00352F3A">
        <w:rPr>
          <w:rFonts w:cs="Times New Roman"/>
        </w:rPr>
        <w:t>1.3</w:t>
      </w:r>
      <w:r w:rsidRPr="00352F3A">
        <w:rPr>
          <w:rFonts w:cs="Times New Roman"/>
        </w:rPr>
        <w:tab/>
        <w:t>Alcance</w:t>
      </w:r>
      <w:bookmarkEnd w:id="418"/>
      <w:bookmarkEnd w:id="419"/>
      <w:bookmarkEnd w:id="420"/>
      <w:bookmarkEnd w:id="421"/>
      <w:bookmarkEnd w:id="422"/>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23" w:name="id_c505500338fa"/>
      <w:bookmarkEnd w:id="423"/>
    </w:p>
    <w:p w:rsidR="005D6E09" w:rsidRPr="00352F3A" w:rsidRDefault="005D6E09" w:rsidP="005D6E09">
      <w:pPr>
        <w:pStyle w:val="Ttulo2"/>
        <w:ind w:left="284" w:right="-22"/>
        <w:jc w:val="both"/>
        <w:rPr>
          <w:rFonts w:cs="Times New Roman"/>
        </w:rPr>
      </w:pPr>
      <w:bookmarkStart w:id="424" w:name="_Toc295229897"/>
      <w:bookmarkStart w:id="425" w:name="_Toc296942249"/>
      <w:bookmarkStart w:id="426" w:name="_Toc296955666"/>
      <w:bookmarkStart w:id="427" w:name="_Toc296956766"/>
      <w:bookmarkStart w:id="428" w:name="_Toc296957015"/>
      <w:r w:rsidRPr="00352F3A">
        <w:rPr>
          <w:rFonts w:cs="Times New Roman"/>
        </w:rPr>
        <w:t>1.4</w:t>
      </w:r>
      <w:r w:rsidRPr="00352F3A">
        <w:rPr>
          <w:rFonts w:cs="Times New Roman"/>
        </w:rPr>
        <w:tab/>
        <w:t>Suposiciones</w:t>
      </w:r>
      <w:bookmarkEnd w:id="424"/>
      <w:bookmarkEnd w:id="425"/>
      <w:bookmarkEnd w:id="426"/>
      <w:bookmarkEnd w:id="427"/>
      <w:bookmarkEnd w:id="428"/>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29" w:name="id_3b7b16c4cd90"/>
      <w:bookmarkEnd w:id="429"/>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30"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31" w:name="_Toc296942250"/>
      <w:bookmarkStart w:id="432" w:name="_Toc296955667"/>
      <w:bookmarkStart w:id="433" w:name="_Toc296956767"/>
      <w:bookmarkStart w:id="434" w:name="_Toc296957016"/>
      <w:r w:rsidRPr="00352F3A">
        <w:rPr>
          <w:rFonts w:cs="Times New Roman"/>
        </w:rPr>
        <w:lastRenderedPageBreak/>
        <w:t>SECCIÓN 2. ORGANIZACIÓN DEL PROYECTO</w:t>
      </w:r>
      <w:bookmarkStart w:id="435" w:name="id_268a6e2fad3a"/>
      <w:bookmarkEnd w:id="430"/>
      <w:bookmarkEnd w:id="431"/>
      <w:bookmarkEnd w:id="432"/>
      <w:bookmarkEnd w:id="433"/>
      <w:bookmarkEnd w:id="434"/>
      <w:bookmarkEnd w:id="435"/>
    </w:p>
    <w:p w:rsidR="005D6E09" w:rsidRPr="00352F3A" w:rsidRDefault="005D6E09" w:rsidP="005D6E09">
      <w:pPr>
        <w:pStyle w:val="Ttulo2"/>
        <w:ind w:left="284" w:right="-22"/>
        <w:jc w:val="both"/>
        <w:rPr>
          <w:rFonts w:cs="Times New Roman"/>
        </w:rPr>
      </w:pPr>
      <w:bookmarkStart w:id="436" w:name="_Toc295229899"/>
      <w:bookmarkStart w:id="437" w:name="_Toc296942251"/>
      <w:bookmarkStart w:id="438" w:name="_Toc296955668"/>
      <w:bookmarkStart w:id="439" w:name="_Toc296956768"/>
      <w:bookmarkStart w:id="440" w:name="_Toc296957017"/>
      <w:r w:rsidRPr="00352F3A">
        <w:rPr>
          <w:rFonts w:cs="Times New Roman"/>
        </w:rPr>
        <w:t>2.1</w:t>
      </w:r>
      <w:r w:rsidRPr="00352F3A">
        <w:rPr>
          <w:rFonts w:cs="Times New Roman"/>
        </w:rPr>
        <w:tab/>
      </w:r>
      <w:bookmarkStart w:id="441" w:name="id_d63218d15d35"/>
      <w:bookmarkEnd w:id="441"/>
      <w:r w:rsidRPr="00352F3A">
        <w:rPr>
          <w:rFonts w:cs="Times New Roman"/>
        </w:rPr>
        <w:t>Estructura del Proyecto</w:t>
      </w:r>
      <w:bookmarkEnd w:id="436"/>
      <w:bookmarkEnd w:id="437"/>
      <w:bookmarkEnd w:id="438"/>
      <w:bookmarkEnd w:id="439"/>
      <w:bookmarkEnd w:id="440"/>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42" w:name="id_fd76ffed77dd"/>
      <w:bookmarkEnd w:id="442"/>
    </w:p>
    <w:p w:rsidR="005D6E09" w:rsidRPr="00352F3A" w:rsidRDefault="005D6E09" w:rsidP="005D6E09">
      <w:pPr>
        <w:pStyle w:val="Ttulo2"/>
        <w:ind w:left="284" w:right="-22"/>
        <w:jc w:val="both"/>
        <w:rPr>
          <w:rFonts w:cs="Times New Roman"/>
        </w:rPr>
      </w:pPr>
      <w:bookmarkStart w:id="443" w:name="_Toc295229900"/>
      <w:bookmarkStart w:id="444" w:name="_Toc296942252"/>
      <w:bookmarkStart w:id="445" w:name="_Toc296955669"/>
      <w:bookmarkStart w:id="446" w:name="_Toc296956769"/>
      <w:bookmarkStart w:id="447" w:name="_Toc296957018"/>
      <w:r w:rsidRPr="00352F3A">
        <w:rPr>
          <w:rFonts w:cs="Times New Roman"/>
        </w:rPr>
        <w:t>2.2</w:t>
      </w:r>
      <w:r w:rsidRPr="00352F3A">
        <w:rPr>
          <w:rFonts w:cs="Times New Roman"/>
        </w:rPr>
        <w:tab/>
        <w:t>Stakeholders</w:t>
      </w:r>
      <w:bookmarkEnd w:id="443"/>
      <w:bookmarkEnd w:id="444"/>
      <w:bookmarkEnd w:id="445"/>
      <w:bookmarkEnd w:id="446"/>
      <w:bookmarkEnd w:id="447"/>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48" w:name="id_c3b7e9daa367"/>
      <w:bookmarkStart w:id="449" w:name="_Toc295229901"/>
      <w:bookmarkEnd w:id="448"/>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50" w:name="_Toc296942253"/>
      <w:bookmarkStart w:id="451" w:name="_Toc296955670"/>
      <w:bookmarkStart w:id="452" w:name="_Toc296956770"/>
      <w:bookmarkStart w:id="453" w:name="_Toc296957019"/>
      <w:r w:rsidRPr="005D6E09">
        <w:rPr>
          <w:rFonts w:cs="Times New Roman"/>
          <w:szCs w:val="24"/>
        </w:rPr>
        <w:lastRenderedPageBreak/>
        <w:t>SECCIÓN 3. ESTRUCTURA DE TRABAJO</w:t>
      </w:r>
      <w:bookmarkStart w:id="454" w:name="id_0544a61097f7"/>
      <w:bookmarkEnd w:id="449"/>
      <w:bookmarkEnd w:id="450"/>
      <w:bookmarkEnd w:id="451"/>
      <w:bookmarkEnd w:id="452"/>
      <w:bookmarkEnd w:id="453"/>
      <w:bookmarkEnd w:id="454"/>
    </w:p>
    <w:p w:rsidR="005D6E09" w:rsidRPr="005D6E09" w:rsidRDefault="005D6E09" w:rsidP="005D6E09">
      <w:pPr>
        <w:pStyle w:val="Ttulo2"/>
        <w:ind w:left="284" w:right="-22"/>
        <w:jc w:val="both"/>
        <w:rPr>
          <w:rFonts w:cs="Times New Roman"/>
          <w:szCs w:val="24"/>
        </w:rPr>
      </w:pPr>
      <w:bookmarkStart w:id="455" w:name="_Toc295229902"/>
      <w:bookmarkStart w:id="456" w:name="_Toc296942254"/>
      <w:bookmarkStart w:id="457" w:name="_Toc296955671"/>
      <w:bookmarkStart w:id="458" w:name="_Toc296956771"/>
      <w:bookmarkStart w:id="459" w:name="_Toc296957020"/>
      <w:r w:rsidRPr="005D6E09">
        <w:rPr>
          <w:rFonts w:cs="Times New Roman"/>
          <w:szCs w:val="24"/>
        </w:rPr>
        <w:t>3.1</w:t>
      </w:r>
      <w:r w:rsidRPr="005D6E09">
        <w:rPr>
          <w:rFonts w:cs="Times New Roman"/>
          <w:szCs w:val="24"/>
        </w:rPr>
        <w:tab/>
        <w:t>Métodos, Herramientas, y Técnicas</w:t>
      </w:r>
      <w:bookmarkEnd w:id="455"/>
      <w:bookmarkEnd w:id="456"/>
      <w:bookmarkEnd w:id="457"/>
      <w:bookmarkEnd w:id="458"/>
      <w:bookmarkEnd w:id="45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60" w:name="_Toc295229903"/>
      <w:bookmarkStart w:id="461" w:name="_Toc296942255"/>
      <w:bookmarkStart w:id="462" w:name="_Toc296955672"/>
      <w:bookmarkStart w:id="463" w:name="_Toc296956772"/>
      <w:bookmarkStart w:id="464" w:name="_Toc296957021"/>
      <w:r w:rsidRPr="00352F3A">
        <w:rPr>
          <w:rFonts w:cs="Times New Roman"/>
        </w:rPr>
        <w:t>3.2</w:t>
      </w:r>
      <w:r w:rsidRPr="00352F3A">
        <w:rPr>
          <w:rFonts w:cs="Times New Roman"/>
        </w:rPr>
        <w:tab/>
        <w:t>Hitos</w:t>
      </w:r>
      <w:bookmarkEnd w:id="460"/>
      <w:bookmarkEnd w:id="461"/>
      <w:bookmarkEnd w:id="462"/>
      <w:bookmarkEnd w:id="463"/>
      <w:bookmarkEnd w:id="464"/>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65" w:name="_Toc295229904"/>
      <w:bookmarkStart w:id="466" w:name="_Toc296942256"/>
      <w:bookmarkStart w:id="467" w:name="_Toc296955673"/>
      <w:bookmarkStart w:id="468" w:name="_Toc296956773"/>
      <w:bookmarkStart w:id="469" w:name="_Toc296957022"/>
      <w:r w:rsidRPr="00352F3A">
        <w:rPr>
          <w:rFonts w:cs="Times New Roman"/>
        </w:rPr>
        <w:lastRenderedPageBreak/>
        <w:t>3.3 Cronograma del Proyecto</w:t>
      </w:r>
      <w:bookmarkEnd w:id="465"/>
      <w:bookmarkEnd w:id="466"/>
      <w:bookmarkEnd w:id="467"/>
      <w:bookmarkEnd w:id="468"/>
      <w:bookmarkEnd w:id="469"/>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70" w:name="_Toc295229905"/>
      <w:bookmarkStart w:id="471" w:name="_Toc296942257"/>
      <w:bookmarkStart w:id="472" w:name="_Toc296955674"/>
      <w:bookmarkStart w:id="473" w:name="_Toc296956774"/>
      <w:bookmarkStart w:id="474" w:name="_Toc296957023"/>
      <w:r w:rsidRPr="00352F3A">
        <w:rPr>
          <w:rFonts w:cs="Times New Roman"/>
        </w:rPr>
        <w:t xml:space="preserve">3.3.1 </w:t>
      </w:r>
      <w:r w:rsidRPr="00352F3A">
        <w:rPr>
          <w:rFonts w:cs="Times New Roman"/>
          <w:b w:val="0"/>
          <w:bCs w:val="0"/>
        </w:rPr>
        <w:t>Calendario de Proyecto del Ciclo 2011 – I.</w:t>
      </w:r>
      <w:bookmarkEnd w:id="470"/>
      <w:bookmarkEnd w:id="471"/>
      <w:bookmarkEnd w:id="472"/>
      <w:bookmarkEnd w:id="473"/>
      <w:bookmarkEnd w:id="474"/>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75" w:name="_Toc295229906"/>
      <w:bookmarkStart w:id="476" w:name="_Toc296942258"/>
      <w:bookmarkStart w:id="477" w:name="_Toc296955675"/>
      <w:bookmarkStart w:id="478" w:name="_Toc296956775"/>
      <w:bookmarkStart w:id="479" w:name="_Toc296957024"/>
      <w:r w:rsidRPr="00352F3A">
        <w:rPr>
          <w:rFonts w:cs="Times New Roman"/>
        </w:rPr>
        <w:t xml:space="preserve">3.3.2 </w:t>
      </w:r>
      <w:r w:rsidRPr="00352F3A">
        <w:rPr>
          <w:rFonts w:cs="Times New Roman"/>
          <w:b w:val="0"/>
          <w:bCs w:val="0"/>
        </w:rPr>
        <w:t>Calendario de Proyecto del Ciclo 2011 – II (Proyectado)</w:t>
      </w:r>
      <w:bookmarkEnd w:id="475"/>
      <w:bookmarkEnd w:id="476"/>
      <w:bookmarkEnd w:id="477"/>
      <w:bookmarkEnd w:id="478"/>
      <w:bookmarkEnd w:id="479"/>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80" w:name="_Toc295229907"/>
      <w:bookmarkStart w:id="481" w:name="_Toc296942259"/>
      <w:bookmarkStart w:id="482" w:name="_Toc296955676"/>
      <w:bookmarkStart w:id="483" w:name="_Toc296956776"/>
      <w:bookmarkStart w:id="484" w:name="_Toc296957025"/>
      <w:r w:rsidRPr="00352F3A">
        <w:rPr>
          <w:rFonts w:cs="Times New Roman"/>
        </w:rPr>
        <w:lastRenderedPageBreak/>
        <w:t xml:space="preserve">SECCIÓN 4. </w:t>
      </w:r>
      <w:r w:rsidRPr="00352F3A">
        <w:rPr>
          <w:rFonts w:cs="Times New Roman"/>
        </w:rPr>
        <w:tab/>
        <w:t>RIESGOS</w:t>
      </w:r>
      <w:bookmarkEnd w:id="480"/>
      <w:bookmarkEnd w:id="481"/>
      <w:bookmarkEnd w:id="482"/>
      <w:bookmarkEnd w:id="483"/>
      <w:bookmarkEnd w:id="484"/>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85" w:name="id_20628d39998a"/>
      <w:bookmarkEnd w:id="485"/>
    </w:p>
    <w:p w:rsidR="005D6E09" w:rsidRDefault="005D6E09" w:rsidP="005D6E09">
      <w:pPr>
        <w:pStyle w:val="Ttulo1"/>
        <w:spacing w:before="0"/>
        <w:ind w:left="284" w:right="-22"/>
        <w:jc w:val="both"/>
        <w:rPr>
          <w:rFonts w:cs="Times New Roman"/>
        </w:rPr>
      </w:pPr>
      <w:bookmarkStart w:id="486" w:name="_Toc295229908"/>
    </w:p>
    <w:p w:rsidR="005D6E09" w:rsidRPr="00352F3A" w:rsidRDefault="005D6E09" w:rsidP="005D6E09">
      <w:pPr>
        <w:pStyle w:val="Ttulo1"/>
        <w:spacing w:before="0"/>
        <w:ind w:left="284" w:right="-22"/>
        <w:jc w:val="both"/>
        <w:rPr>
          <w:rFonts w:cs="Times New Roman"/>
        </w:rPr>
      </w:pPr>
      <w:bookmarkStart w:id="487" w:name="_Toc296942260"/>
      <w:bookmarkStart w:id="488" w:name="_Toc296955677"/>
      <w:bookmarkStart w:id="489" w:name="_Toc296956777"/>
      <w:bookmarkStart w:id="490" w:name="_Toc296957026"/>
      <w:r w:rsidRPr="00352F3A">
        <w:rPr>
          <w:rFonts w:cs="Times New Roman"/>
        </w:rPr>
        <w:t xml:space="preserve">SECCIÓN 5. </w:t>
      </w:r>
      <w:r w:rsidRPr="00352F3A">
        <w:rPr>
          <w:rFonts w:cs="Times New Roman"/>
        </w:rPr>
        <w:tab/>
        <w:t>HISTORIAL DE REVISIÓN</w:t>
      </w:r>
      <w:bookmarkEnd w:id="486"/>
      <w:bookmarkEnd w:id="487"/>
      <w:bookmarkEnd w:id="488"/>
      <w:bookmarkEnd w:id="489"/>
      <w:bookmarkEnd w:id="490"/>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91" w:name="id_3aff2a0f954f"/>
      <w:bookmarkStart w:id="492" w:name="_Toc295229909"/>
      <w:bookmarkEnd w:id="491"/>
    </w:p>
    <w:p w:rsidR="005D6E09" w:rsidRPr="00352F3A" w:rsidRDefault="005D6E09" w:rsidP="005D6E09">
      <w:pPr>
        <w:pStyle w:val="Ttulo1"/>
        <w:spacing w:before="0"/>
        <w:ind w:left="284" w:right="-22"/>
        <w:jc w:val="both"/>
        <w:rPr>
          <w:rFonts w:cs="Times New Roman"/>
        </w:rPr>
      </w:pPr>
      <w:bookmarkStart w:id="493" w:name="_Toc296942261"/>
      <w:bookmarkStart w:id="494" w:name="_Toc296955678"/>
      <w:bookmarkStart w:id="495" w:name="_Toc296956778"/>
      <w:bookmarkStart w:id="496" w:name="_Toc296957027"/>
      <w:r w:rsidRPr="00352F3A">
        <w:rPr>
          <w:rFonts w:cs="Times New Roman"/>
        </w:rPr>
        <w:t xml:space="preserve">SECCIÓN 6. </w:t>
      </w:r>
      <w:r w:rsidRPr="00352F3A">
        <w:rPr>
          <w:rFonts w:cs="Times New Roman"/>
        </w:rPr>
        <w:tab/>
        <w:t>APROBACIÓN</w:t>
      </w:r>
      <w:bookmarkEnd w:id="492"/>
      <w:bookmarkEnd w:id="493"/>
      <w:bookmarkEnd w:id="494"/>
      <w:bookmarkEnd w:id="495"/>
      <w:bookmarkEnd w:id="496"/>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97" w:name="_Toc296957028"/>
      <w:r w:rsidRPr="00F02431">
        <w:t xml:space="preserve">ANEXO 4: </w:t>
      </w:r>
      <w:r w:rsidRPr="00F02431">
        <w:rPr>
          <w:b w:val="0"/>
        </w:rPr>
        <w:t xml:space="preserve">Actas de </w:t>
      </w:r>
      <w:r w:rsidRPr="00F02431">
        <w:rPr>
          <w:b w:val="0"/>
          <w:lang w:val="es-PE"/>
        </w:rPr>
        <w:t>Reunión</w:t>
      </w:r>
      <w:bookmarkEnd w:id="497"/>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40"/>
          <w:footerReference w:type="even" r:id="rId141"/>
          <w:footerReference w:type="default" r:id="rId14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63"/>
          <w:footerReference w:type="default" r:id="rId164"/>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98" w:name="_Toc296957029"/>
      <w:r>
        <w:t>ANEXO 5</w:t>
      </w:r>
      <w:r w:rsidRPr="00F02431">
        <w:t xml:space="preserve">: </w:t>
      </w:r>
      <w:r>
        <w:rPr>
          <w:b w:val="0"/>
        </w:rPr>
        <w:t>Control de Cambios</w:t>
      </w:r>
      <w:bookmarkEnd w:id="498"/>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65"/>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66"/>
          <w:footerReference w:type="default" r:id="rId167"/>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99" w:name="_Toc295162565"/>
      <w:bookmarkStart w:id="500" w:name="_Toc296942264"/>
      <w:bookmarkStart w:id="501" w:name="_Toc296955681"/>
      <w:bookmarkStart w:id="502" w:name="_Toc296956781"/>
      <w:bookmarkStart w:id="503" w:name="_Toc296957030"/>
      <w:r w:rsidRPr="00977841">
        <w:rPr>
          <w:rFonts w:cs="Times New Roman"/>
        </w:rPr>
        <w:lastRenderedPageBreak/>
        <w:t>Información General</w:t>
      </w:r>
      <w:bookmarkEnd w:id="499"/>
      <w:bookmarkEnd w:id="500"/>
      <w:bookmarkEnd w:id="501"/>
      <w:bookmarkEnd w:id="502"/>
      <w:bookmarkEnd w:id="50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04" w:name="_Toc295162566"/>
      <w:bookmarkStart w:id="505" w:name="_Toc296942265"/>
      <w:bookmarkStart w:id="506" w:name="_Toc296955682"/>
      <w:bookmarkStart w:id="507" w:name="_Toc296956782"/>
      <w:bookmarkStart w:id="508" w:name="_Toc296957031"/>
      <w:r w:rsidRPr="00977841">
        <w:rPr>
          <w:rFonts w:cs="Times New Roman"/>
        </w:rPr>
        <w:t>Solicitud de Cambio</w:t>
      </w:r>
      <w:bookmarkEnd w:id="504"/>
      <w:bookmarkEnd w:id="505"/>
      <w:bookmarkEnd w:id="506"/>
      <w:bookmarkEnd w:id="507"/>
      <w:bookmarkEnd w:id="50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Educa-T José Díaz </w:t>
            </w:r>
            <w:proofErr w:type="spellStart"/>
            <w:r w:rsidRPr="00977841">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09" w:name="_Toc295162567"/>
      <w:bookmarkStart w:id="510" w:name="_Toc296942266"/>
      <w:bookmarkStart w:id="511" w:name="_Toc296955683"/>
      <w:bookmarkStart w:id="512" w:name="_Toc296956783"/>
      <w:bookmarkStart w:id="513" w:name="_Toc296957032"/>
      <w:r w:rsidRPr="00977841">
        <w:rPr>
          <w:rFonts w:cs="Times New Roman"/>
        </w:rPr>
        <w:t>Aprobación</w:t>
      </w:r>
      <w:bookmarkEnd w:id="509"/>
      <w:bookmarkEnd w:id="510"/>
      <w:bookmarkEnd w:id="511"/>
      <w:bookmarkEnd w:id="512"/>
      <w:bookmarkEnd w:id="51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68"/>
          <w:footerReference w:type="even" r:id="rId169"/>
          <w:footerReference w:type="default" r:id="rId170"/>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1"/>
          <w:footerReference w:type="default" r:id="rId172"/>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14" w:name="_Toc296942267"/>
      <w:bookmarkStart w:id="515" w:name="_Toc296955684"/>
      <w:bookmarkStart w:id="516" w:name="_Toc296956784"/>
      <w:bookmarkStart w:id="517" w:name="_Toc296957033"/>
      <w:r w:rsidRPr="0031274F">
        <w:rPr>
          <w:rFonts w:cs="Times New Roman"/>
        </w:rPr>
        <w:lastRenderedPageBreak/>
        <w:t>Información General</w:t>
      </w:r>
      <w:bookmarkEnd w:id="514"/>
      <w:bookmarkEnd w:id="515"/>
      <w:bookmarkEnd w:id="516"/>
      <w:bookmarkEnd w:id="517"/>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18" w:name="_Toc296942268"/>
      <w:bookmarkStart w:id="519" w:name="_Toc296955685"/>
      <w:bookmarkStart w:id="520" w:name="_Toc296956785"/>
      <w:bookmarkStart w:id="521" w:name="_Toc296957034"/>
      <w:r w:rsidRPr="0031274F">
        <w:rPr>
          <w:rFonts w:cs="Times New Roman"/>
        </w:rPr>
        <w:t>Solicitud de Cambio</w:t>
      </w:r>
      <w:bookmarkEnd w:id="518"/>
      <w:bookmarkEnd w:id="519"/>
      <w:bookmarkEnd w:id="520"/>
      <w:bookmarkEnd w:id="52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22" w:name="_Toc296942269"/>
      <w:bookmarkStart w:id="523" w:name="_Toc296955686"/>
      <w:bookmarkStart w:id="524" w:name="_Toc296956786"/>
      <w:bookmarkStart w:id="525" w:name="_Toc296957035"/>
      <w:r w:rsidRPr="0031274F">
        <w:rPr>
          <w:rFonts w:cs="Times New Roman"/>
        </w:rPr>
        <w:lastRenderedPageBreak/>
        <w:t>Aprobación</w:t>
      </w:r>
      <w:bookmarkEnd w:id="522"/>
      <w:bookmarkEnd w:id="523"/>
      <w:bookmarkEnd w:id="524"/>
      <w:bookmarkEnd w:id="52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75"/>
          <w:footerReference w:type="default" r:id="rId176"/>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7506D3"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26" w:name="_Toc296942270"/>
      <w:bookmarkStart w:id="527" w:name="_Toc296955687"/>
      <w:bookmarkStart w:id="528" w:name="_Toc296956787"/>
      <w:bookmarkStart w:id="529" w:name="_Toc296957036"/>
      <w:r w:rsidRPr="00FD0189">
        <w:rPr>
          <w:rFonts w:cs="Times New Roman"/>
        </w:rPr>
        <w:t>Información General</w:t>
      </w:r>
      <w:bookmarkEnd w:id="526"/>
      <w:bookmarkEnd w:id="527"/>
      <w:bookmarkEnd w:id="528"/>
      <w:bookmarkEnd w:id="52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30" w:name="_Toc296942271"/>
      <w:bookmarkStart w:id="531" w:name="_Toc296955688"/>
      <w:bookmarkStart w:id="532" w:name="_Toc296956788"/>
      <w:bookmarkStart w:id="533" w:name="_Toc296957037"/>
      <w:r w:rsidRPr="00FD0189">
        <w:rPr>
          <w:rFonts w:cs="Times New Roman"/>
        </w:rPr>
        <w:t>Solicitud de Cambio</w:t>
      </w:r>
      <w:bookmarkEnd w:id="530"/>
      <w:bookmarkEnd w:id="531"/>
      <w:bookmarkEnd w:id="532"/>
      <w:bookmarkEnd w:id="53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34" w:name="_Toc296942272"/>
      <w:bookmarkStart w:id="535" w:name="_Toc296955689"/>
      <w:bookmarkStart w:id="536" w:name="_Toc296956789"/>
      <w:bookmarkStart w:id="537" w:name="_Toc296957038"/>
      <w:r w:rsidRPr="00FD0189">
        <w:rPr>
          <w:rFonts w:cs="Times New Roman"/>
        </w:rPr>
        <w:t>Aprobación</w:t>
      </w:r>
      <w:bookmarkEnd w:id="534"/>
      <w:bookmarkEnd w:id="535"/>
      <w:bookmarkEnd w:id="536"/>
      <w:bookmarkEnd w:id="53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79"/>
          <w:footerReference w:type="default" r:id="rId180"/>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1"/>
          <w:footerReference w:type="default" r:id="rId182"/>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38" w:name="_Toc296942273"/>
      <w:bookmarkStart w:id="539" w:name="_Toc296955690"/>
      <w:bookmarkStart w:id="540" w:name="_Toc296956790"/>
      <w:bookmarkStart w:id="541" w:name="_Toc296957039"/>
      <w:r w:rsidRPr="00177F1F">
        <w:rPr>
          <w:rFonts w:cs="Times New Roman"/>
        </w:rPr>
        <w:lastRenderedPageBreak/>
        <w:t>Información General</w:t>
      </w:r>
      <w:bookmarkEnd w:id="538"/>
      <w:bookmarkEnd w:id="539"/>
      <w:bookmarkEnd w:id="540"/>
      <w:bookmarkEnd w:id="541"/>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42" w:name="_Toc296942274"/>
      <w:bookmarkStart w:id="543" w:name="_Toc296955691"/>
      <w:bookmarkStart w:id="544" w:name="_Toc296956791"/>
      <w:bookmarkStart w:id="545" w:name="_Toc296957040"/>
      <w:r w:rsidRPr="00177F1F">
        <w:rPr>
          <w:rFonts w:cs="Times New Roman"/>
        </w:rPr>
        <w:t>Solicitud de Cambio</w:t>
      </w:r>
      <w:bookmarkEnd w:id="542"/>
      <w:bookmarkEnd w:id="543"/>
      <w:bookmarkEnd w:id="544"/>
      <w:bookmarkEnd w:id="54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46" w:name="_Toc296942275"/>
      <w:bookmarkStart w:id="547" w:name="_Toc296955692"/>
      <w:bookmarkStart w:id="548" w:name="_Toc296956792"/>
      <w:bookmarkStart w:id="549" w:name="_Toc296957041"/>
      <w:r w:rsidRPr="00177F1F">
        <w:rPr>
          <w:rFonts w:cs="Times New Roman"/>
        </w:rPr>
        <w:t>Aprobación</w:t>
      </w:r>
      <w:bookmarkEnd w:id="546"/>
      <w:bookmarkEnd w:id="547"/>
      <w:bookmarkEnd w:id="548"/>
      <w:bookmarkEnd w:id="54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83"/>
          <w:footerReference w:type="default" r:id="rId184"/>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50" w:name="_Toc296942276"/>
      <w:bookmarkStart w:id="551" w:name="_Toc296955693"/>
      <w:bookmarkStart w:id="552" w:name="_Toc296956793"/>
      <w:bookmarkStart w:id="553" w:name="_Toc296957042"/>
      <w:r w:rsidRPr="00717F95">
        <w:rPr>
          <w:rFonts w:cs="Times New Roman"/>
        </w:rPr>
        <w:lastRenderedPageBreak/>
        <w:t>Información General</w:t>
      </w:r>
      <w:bookmarkEnd w:id="550"/>
      <w:bookmarkEnd w:id="551"/>
      <w:bookmarkEnd w:id="552"/>
      <w:bookmarkEnd w:id="55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54" w:name="_Toc296942277"/>
      <w:bookmarkStart w:id="555" w:name="_Toc296955694"/>
      <w:bookmarkStart w:id="556" w:name="_Toc296956794"/>
      <w:bookmarkStart w:id="557" w:name="_Toc296957043"/>
      <w:r w:rsidRPr="00717F95">
        <w:rPr>
          <w:rFonts w:cs="Times New Roman"/>
        </w:rPr>
        <w:t>Solicitud de Cambio</w:t>
      </w:r>
      <w:bookmarkEnd w:id="554"/>
      <w:bookmarkEnd w:id="555"/>
      <w:bookmarkEnd w:id="556"/>
      <w:bookmarkEnd w:id="55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58" w:name="_Toc296942278"/>
      <w:bookmarkStart w:id="559" w:name="_Toc296955695"/>
      <w:bookmarkStart w:id="560" w:name="_Toc296956795"/>
      <w:bookmarkStart w:id="561" w:name="_Toc296957044"/>
      <w:r w:rsidRPr="00717F95">
        <w:rPr>
          <w:rFonts w:cs="Times New Roman"/>
        </w:rPr>
        <w:t>Aprobación</w:t>
      </w:r>
      <w:bookmarkEnd w:id="558"/>
      <w:bookmarkEnd w:id="559"/>
      <w:bookmarkEnd w:id="560"/>
      <w:bookmarkEnd w:id="56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85"/>
          <w:footerReference w:type="default" r:id="rId186"/>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7"/>
          <w:footerReference w:type="default" r:id="rId188"/>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7506D3"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62" w:name="_Toc296942279"/>
      <w:bookmarkStart w:id="563" w:name="_Toc296955696"/>
      <w:bookmarkStart w:id="564" w:name="_Toc296956796"/>
      <w:bookmarkStart w:id="565" w:name="_Toc296957045"/>
      <w:r w:rsidRPr="00840DE4">
        <w:rPr>
          <w:rFonts w:cs="Times New Roman"/>
        </w:rPr>
        <w:lastRenderedPageBreak/>
        <w:t>Información General</w:t>
      </w:r>
      <w:bookmarkEnd w:id="562"/>
      <w:bookmarkEnd w:id="563"/>
      <w:bookmarkEnd w:id="564"/>
      <w:bookmarkEnd w:id="56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66" w:name="_Toc296942280"/>
      <w:bookmarkStart w:id="567" w:name="_Toc296955697"/>
      <w:bookmarkStart w:id="568" w:name="_Toc296956797"/>
      <w:bookmarkStart w:id="569" w:name="_Toc296957046"/>
      <w:r w:rsidRPr="00840DE4">
        <w:rPr>
          <w:rFonts w:cs="Times New Roman"/>
        </w:rPr>
        <w:t>Solicitud de Cambio</w:t>
      </w:r>
      <w:bookmarkEnd w:id="566"/>
      <w:bookmarkEnd w:id="567"/>
      <w:bookmarkEnd w:id="568"/>
      <w:bookmarkEnd w:id="5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70" w:name="_Toc296942281"/>
      <w:bookmarkStart w:id="571" w:name="_Toc296955698"/>
      <w:bookmarkStart w:id="572" w:name="_Toc296956798"/>
      <w:bookmarkStart w:id="573" w:name="_Toc296957047"/>
      <w:r w:rsidRPr="00840DE4">
        <w:rPr>
          <w:rFonts w:cs="Times New Roman"/>
        </w:rPr>
        <w:t>Aprobación</w:t>
      </w:r>
      <w:bookmarkEnd w:id="570"/>
      <w:bookmarkEnd w:id="571"/>
      <w:bookmarkEnd w:id="572"/>
      <w:bookmarkEnd w:id="57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89"/>
          <w:footerReference w:type="default" r:id="rId190"/>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1"/>
          <w:footerReference w:type="default" r:id="rId192"/>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74" w:name="_Toc296957048"/>
      <w:r>
        <w:t>ANEXO 6</w:t>
      </w:r>
      <w:r w:rsidR="00795956" w:rsidRPr="00F02431">
        <w:t xml:space="preserve">: </w:t>
      </w:r>
      <w:r w:rsidR="00795956">
        <w:rPr>
          <w:b w:val="0"/>
        </w:rPr>
        <w:t>Riesgos</w:t>
      </w:r>
      <w:bookmarkEnd w:id="574"/>
    </w:p>
    <w:p w:rsidR="00795956" w:rsidRPr="007B3338" w:rsidRDefault="00795956" w:rsidP="007B3338"/>
    <w:p w:rsidR="00D20556" w:rsidRDefault="00D20556" w:rsidP="00A51209">
      <w:pPr>
        <w:jc w:val="center"/>
        <w:rPr>
          <w:lang w:val="es-PE"/>
        </w:rPr>
        <w:sectPr w:rsidR="00D20556" w:rsidSect="00860602">
          <w:headerReference w:type="default" r:id="rId194"/>
          <w:footerReference w:type="even" r:id="rId195"/>
          <w:footerReference w:type="default" r:id="rId196"/>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75" w:name="_Toc296957049"/>
      <w:r w:rsidRPr="00552997">
        <w:t>ANEXO 7</w:t>
      </w:r>
      <w:r w:rsidR="009210D8" w:rsidRPr="00552997">
        <w:t>:</w:t>
      </w:r>
      <w:r w:rsidR="009210D8" w:rsidRPr="00F02431">
        <w:t xml:space="preserve"> </w:t>
      </w:r>
      <w:r w:rsidR="009210D8" w:rsidRPr="00552997">
        <w:rPr>
          <w:b w:val="0"/>
        </w:rPr>
        <w:t>Constancia de QA</w:t>
      </w:r>
      <w:bookmarkEnd w:id="575"/>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99"/>
      <w:headerReference w:type="default" r:id="rId200"/>
      <w:footerReference w:type="even" r:id="rId201"/>
      <w:footerReference w:type="default" r:id="rId20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2AEF" w:rsidRDefault="00D22AEF" w:rsidP="00340305">
      <w:r>
        <w:separator/>
      </w:r>
    </w:p>
  </w:endnote>
  <w:endnote w:type="continuationSeparator" w:id="0">
    <w:p w:rsidR="00D22AEF" w:rsidRDefault="00D22AEF"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7506D3" w:rsidRDefault="007506D3">
        <w:pPr>
          <w:pStyle w:val="Piedepgina"/>
        </w:pPr>
        <w:r w:rsidRPr="00755CB0">
          <w:rPr>
            <w:b/>
          </w:rPr>
          <w:fldChar w:fldCharType="begin"/>
        </w:r>
        <w:r w:rsidRPr="00755CB0">
          <w:rPr>
            <w:b/>
          </w:rPr>
          <w:instrText>PAGE   \* MERGEFORMAT</w:instrText>
        </w:r>
        <w:r w:rsidRPr="00755CB0">
          <w:rPr>
            <w:b/>
          </w:rPr>
          <w:fldChar w:fldCharType="separate"/>
        </w:r>
        <w:r w:rsidR="00B02F9A">
          <w:rPr>
            <w:b/>
            <w:noProof/>
          </w:rPr>
          <w:t>278</w:t>
        </w:r>
        <w:r w:rsidRPr="00755CB0">
          <w:rPr>
            <w:b/>
          </w:rPr>
          <w:fldChar w:fldCharType="end"/>
        </w:r>
      </w:p>
    </w:sdtContent>
  </w:sdt>
  <w:p w:rsidR="007506D3" w:rsidRDefault="007506D3">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B02F9A">
          <w:rPr>
            <w:b/>
            <w:noProof/>
          </w:rPr>
          <w:t>14</w:t>
        </w:r>
        <w:r w:rsidRPr="008350B0">
          <w:rPr>
            <w:b/>
          </w:rPr>
          <w:fldChar w:fldCharType="end"/>
        </w:r>
      </w:p>
    </w:sdtContent>
  </w:sdt>
  <w:p w:rsidR="007506D3" w:rsidRDefault="007506D3">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E4843" w:rsidRDefault="007506D3"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B02F9A">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7506D3" w:rsidRDefault="007506D3"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7506D3" w:rsidRPr="00FE4843" w:rsidRDefault="007506D3">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7506D3" w:rsidRDefault="007506D3">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B02F9A">
          <w:rPr>
            <w:b/>
            <w:noProof/>
          </w:rPr>
          <w:t>213</w:t>
        </w:r>
        <w:r w:rsidRPr="008350B0">
          <w:rPr>
            <w:b/>
          </w:rPr>
          <w:fldChar w:fldCharType="end"/>
        </w:r>
      </w:p>
    </w:sdtContent>
  </w:sdt>
  <w:p w:rsidR="007506D3" w:rsidRDefault="007506D3">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B02F9A">
      <w:rPr>
        <w:b/>
        <w:noProof/>
        <w:sz w:val="18"/>
        <w:szCs w:val="18"/>
      </w:rPr>
      <w:t>8</w:t>
    </w:r>
    <w:r w:rsidRPr="00201695">
      <w:rPr>
        <w:b/>
        <w:sz w:val="18"/>
        <w:szCs w:val="18"/>
      </w:rPr>
      <w:fldChar w:fldCharType="end"/>
    </w:r>
  </w:p>
  <w:p w:rsidR="007506D3" w:rsidRPr="00201695" w:rsidRDefault="007506D3"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7506D3" w:rsidRDefault="007506D3">
        <w:pPr>
          <w:pStyle w:val="Piedepgina"/>
          <w:jc w:val="center"/>
        </w:pPr>
        <w:r w:rsidRPr="00C8328D">
          <w:rPr>
            <w:b/>
          </w:rPr>
          <w:fldChar w:fldCharType="begin"/>
        </w:r>
        <w:r w:rsidRPr="00C8328D">
          <w:rPr>
            <w:b/>
          </w:rPr>
          <w:instrText>PAGE   \* MERGEFORMAT</w:instrText>
        </w:r>
        <w:r w:rsidRPr="00C8328D">
          <w:rPr>
            <w:b/>
          </w:rPr>
          <w:fldChar w:fldCharType="separate"/>
        </w:r>
        <w:r w:rsidR="00B02F9A">
          <w:rPr>
            <w:b/>
            <w:noProof/>
          </w:rPr>
          <w:t>12</w:t>
        </w:r>
        <w:r w:rsidRPr="00C8328D">
          <w:rPr>
            <w:b/>
          </w:rPr>
          <w:fldChar w:fldCharType="end"/>
        </w:r>
      </w:p>
    </w:sdtContent>
  </w:sdt>
  <w:p w:rsidR="007506D3" w:rsidRDefault="007506D3">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7506D3" w:rsidRDefault="007506D3">
        <w:pPr>
          <w:pStyle w:val="Piedepgina"/>
          <w:jc w:val="center"/>
        </w:pPr>
        <w:r w:rsidRPr="005D6E09">
          <w:rPr>
            <w:b/>
          </w:rPr>
          <w:fldChar w:fldCharType="begin"/>
        </w:r>
        <w:r w:rsidRPr="005D6E09">
          <w:rPr>
            <w:b/>
          </w:rPr>
          <w:instrText>PAGE   \* MERGEFORMAT</w:instrText>
        </w:r>
        <w:r w:rsidRPr="005D6E09">
          <w:rPr>
            <w:b/>
          </w:rPr>
          <w:fldChar w:fldCharType="separate"/>
        </w:r>
        <w:r w:rsidR="00B02F9A">
          <w:rPr>
            <w:b/>
            <w:noProof/>
          </w:rPr>
          <w:t>11</w:t>
        </w:r>
        <w:r w:rsidRPr="005D6E09">
          <w:rPr>
            <w:b/>
          </w:rPr>
          <w:fldChar w:fldCharType="end"/>
        </w:r>
      </w:p>
    </w:sdtContent>
  </w:sdt>
  <w:p w:rsidR="007506D3" w:rsidRPr="005D6E09" w:rsidRDefault="007506D3">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7506D3" w:rsidRPr="00F447EC" w:rsidRDefault="007506D3">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7506D3" w:rsidRDefault="007506D3">
        <w:pPr>
          <w:pStyle w:val="Piedepgina"/>
          <w:jc w:val="right"/>
        </w:pPr>
        <w:r w:rsidRPr="0022223F">
          <w:rPr>
            <w:b/>
          </w:rPr>
          <w:fldChar w:fldCharType="begin"/>
        </w:r>
        <w:r w:rsidRPr="0022223F">
          <w:rPr>
            <w:b/>
          </w:rPr>
          <w:instrText>PAGE   \* MERGEFORMAT</w:instrText>
        </w:r>
        <w:r w:rsidRPr="0022223F">
          <w:rPr>
            <w:b/>
          </w:rPr>
          <w:fldChar w:fldCharType="separate"/>
        </w:r>
        <w:r w:rsidR="00B02F9A">
          <w:rPr>
            <w:b/>
            <w:noProof/>
          </w:rPr>
          <w:t>227</w:t>
        </w:r>
        <w:r w:rsidRPr="0022223F">
          <w:rPr>
            <w:b/>
          </w:rPr>
          <w:fldChar w:fldCharType="end"/>
        </w:r>
      </w:p>
    </w:sdtContent>
  </w:sdt>
  <w:p w:rsidR="007506D3" w:rsidRDefault="007506D3">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B02F9A">
          <w:rPr>
            <w:b/>
            <w:noProof/>
          </w:rPr>
          <w:t>248</w:t>
        </w:r>
        <w:r w:rsidRPr="004B08E6">
          <w:rPr>
            <w:b/>
          </w:rPr>
          <w:fldChar w:fldCharType="end"/>
        </w:r>
      </w:p>
    </w:sdtContent>
  </w:sdt>
  <w:p w:rsidR="007506D3" w:rsidRDefault="007506D3">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sidR="00B02F9A">
          <w:rPr>
            <w:b/>
            <w:noProof/>
          </w:rPr>
          <w:t>277</w:t>
        </w:r>
        <w:r w:rsidRPr="00F447EC">
          <w:rPr>
            <w:b/>
          </w:rPr>
          <w:fldChar w:fldCharType="end"/>
        </w:r>
      </w:p>
    </w:sdtContent>
  </w:sdt>
  <w:p w:rsidR="007506D3" w:rsidRPr="00F447EC" w:rsidRDefault="007506D3">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B02F9A">
          <w:rPr>
            <w:b/>
            <w:noProof/>
          </w:rPr>
          <w:t>276</w:t>
        </w:r>
        <w:r w:rsidRPr="004B08E6">
          <w:rPr>
            <w:b/>
          </w:rPr>
          <w:fldChar w:fldCharType="end"/>
        </w:r>
      </w:p>
    </w:sdtContent>
  </w:sdt>
  <w:p w:rsidR="007506D3" w:rsidRDefault="007506D3">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B02F9A">
          <w:rPr>
            <w:b/>
            <w:noProof/>
          </w:rPr>
          <w:t>291</w:t>
        </w:r>
        <w:r w:rsidRPr="008350B0">
          <w:rPr>
            <w:b/>
          </w:rPr>
          <w:fldChar w:fldCharType="end"/>
        </w:r>
      </w:p>
    </w:sdtContent>
  </w:sdt>
  <w:p w:rsidR="007506D3" w:rsidRDefault="007506D3">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B02F9A">
      <w:rPr>
        <w:b/>
        <w:noProof/>
        <w:sz w:val="18"/>
        <w:szCs w:val="18"/>
      </w:rPr>
      <w:t>13</w:t>
    </w:r>
    <w:r w:rsidRPr="00201695">
      <w:rPr>
        <w:b/>
        <w:sz w:val="18"/>
        <w:szCs w:val="18"/>
      </w:rPr>
      <w:fldChar w:fldCharType="end"/>
    </w:r>
  </w:p>
  <w:p w:rsidR="007506D3" w:rsidRPr="00201695" w:rsidRDefault="007506D3"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2AEF" w:rsidRDefault="00D22AEF" w:rsidP="00340305">
      <w:r>
        <w:separator/>
      </w:r>
    </w:p>
  </w:footnote>
  <w:footnote w:type="continuationSeparator" w:id="0">
    <w:p w:rsidR="00D22AEF" w:rsidRDefault="00D22AEF" w:rsidP="00340305">
      <w:r>
        <w:continuationSeparator/>
      </w:r>
    </w:p>
  </w:footnote>
  <w:footnote w:id="1">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2">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3">
    <w:p w:rsidR="007506D3" w:rsidRPr="001E0CD5" w:rsidRDefault="007506D3"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5">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6">
    <w:p w:rsidR="007506D3" w:rsidRPr="001E0CD5" w:rsidRDefault="007506D3"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7506D3" w:rsidRPr="001E0CD5" w:rsidRDefault="007506D3"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7506D3" w:rsidRPr="001E0CD5" w:rsidRDefault="007506D3"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10">
    <w:p w:rsidR="007506D3" w:rsidRPr="001E0CD5" w:rsidRDefault="007506D3" w:rsidP="00C62F5E">
      <w:pPr>
        <w:pStyle w:val="Textonotapie"/>
      </w:pPr>
      <w:r w:rsidRPr="001E0CD5">
        <w:rPr>
          <w:rStyle w:val="Refdenotaalpie"/>
        </w:rPr>
        <w:footnoteRef/>
      </w:r>
      <w:r w:rsidRPr="001E0CD5">
        <w:t xml:space="preserve"> Cfr. Idungu 2011</w:t>
      </w:r>
    </w:p>
  </w:footnote>
  <w:footnote w:id="11">
    <w:p w:rsidR="007506D3" w:rsidRPr="001E0CD5" w:rsidRDefault="007506D3"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7506D3" w:rsidRPr="001E0CD5" w:rsidRDefault="007506D3" w:rsidP="00C62F5E">
      <w:pPr>
        <w:pStyle w:val="Textonotapie"/>
      </w:pPr>
      <w:r w:rsidRPr="001E0CD5">
        <w:rPr>
          <w:rStyle w:val="Refdenotaalpie"/>
        </w:rPr>
        <w:footnoteRef/>
      </w:r>
      <w:r w:rsidRPr="001E0CD5">
        <w:t xml:space="preserve"> Interesados en el Sistema</w:t>
      </w:r>
    </w:p>
  </w:footnote>
  <w:footnote w:id="13">
    <w:p w:rsidR="007506D3" w:rsidRPr="00830C36" w:rsidRDefault="007506D3"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7506D3" w:rsidRPr="001E0CD5" w:rsidRDefault="007506D3" w:rsidP="00C62F5E">
      <w:pPr>
        <w:pStyle w:val="Textonotapie"/>
        <w:rPr>
          <w:lang w:val="en-US"/>
        </w:rPr>
      </w:pPr>
      <w:r w:rsidRPr="001E0CD5">
        <w:rPr>
          <w:rStyle w:val="Refdenotaalpie"/>
        </w:rPr>
        <w:footnoteRef/>
      </w:r>
      <w:r w:rsidRPr="001E0CD5">
        <w:rPr>
          <w:lang w:val="en-US"/>
        </w:rPr>
        <w:t xml:space="preserve"> Cfr. TOGAF 2011</w:t>
      </w:r>
    </w:p>
  </w:footnote>
  <w:footnote w:id="15">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a</w:t>
      </w:r>
    </w:p>
  </w:footnote>
  <w:footnote w:id="16">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b</w:t>
      </w:r>
    </w:p>
  </w:footnote>
  <w:footnote w:id="17">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8">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9">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0">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1">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2">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3">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4">
    <w:p w:rsidR="007506D3" w:rsidRPr="001E0CD5" w:rsidRDefault="007506D3">
      <w:pPr>
        <w:pStyle w:val="Textonotapie"/>
      </w:pPr>
      <w:r w:rsidRPr="001E0CD5">
        <w:rPr>
          <w:rStyle w:val="Refdenotaalpie"/>
        </w:rPr>
        <w:footnoteRef/>
      </w:r>
      <w:r w:rsidRPr="001E0CD5">
        <w:t xml:space="preserve"> Cfr. </w:t>
      </w:r>
      <w:r w:rsidRPr="001E0CD5">
        <w:rPr>
          <w:lang w:val="es-PE"/>
        </w:rPr>
        <w:t>PMI 2004</w:t>
      </w:r>
    </w:p>
  </w:footnote>
  <w:footnote w:id="25">
    <w:p w:rsidR="007506D3" w:rsidRPr="001E0CD5" w:rsidRDefault="007506D3" w:rsidP="0083013A">
      <w:pPr>
        <w:pStyle w:val="Textonotapie"/>
      </w:pPr>
      <w:r w:rsidRPr="001E0CD5">
        <w:rPr>
          <w:rStyle w:val="Refdenotaalpie"/>
        </w:rPr>
        <w:footnoteRef/>
      </w:r>
      <w:r w:rsidRPr="001E0CD5">
        <w:t>Cfr. Fe y Alegría PERÚ 2010</w:t>
      </w:r>
    </w:p>
  </w:footnote>
  <w:footnote w:id="26">
    <w:p w:rsidR="007506D3" w:rsidRPr="001E0CD5" w:rsidRDefault="007506D3"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7506D3" w:rsidRDefault="007506D3">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7506D3" w:rsidRDefault="007506D3">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7506D3" w:rsidRDefault="007506D3">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7506D3" w:rsidRDefault="007506D3"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7506D3" w:rsidRDefault="007506D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7506D3" w:rsidRDefault="007506D3">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7506D3" w:rsidRPr="00481030"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7506D3" w:rsidRDefault="007506D3">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74F85" w:rsidRDefault="007506D3">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7506D3" w:rsidRPr="00201695">
      <w:trPr>
        <w:jc w:val="center"/>
      </w:trPr>
      <w:tc>
        <w:tcPr>
          <w:tcW w:w="4223" w:type="dxa"/>
          <w:vAlign w:val="center"/>
        </w:tcPr>
        <w:p w:rsidR="007506D3" w:rsidRPr="00201695" w:rsidRDefault="007506D3"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7506D3" w:rsidRPr="00201695" w:rsidRDefault="007506D3" w:rsidP="0083013A">
          <w:pPr>
            <w:pStyle w:val="Encabezado"/>
            <w:jc w:val="right"/>
            <w:rPr>
              <w:b/>
              <w:bCs/>
              <w:sz w:val="18"/>
              <w:szCs w:val="18"/>
            </w:rPr>
          </w:pPr>
          <w:r w:rsidRPr="00201695">
            <w:rPr>
              <w:b/>
              <w:bCs/>
              <w:sz w:val="18"/>
              <w:szCs w:val="18"/>
            </w:rPr>
            <w:t>ARQUITECTURA DE NEGOCIOS  DE LA OFICINA CENTRAL DE FE Y ALEGRÍA PERÚ</w:t>
          </w:r>
        </w:p>
      </w:tc>
    </w:tr>
  </w:tbl>
  <w:p w:rsidR="007506D3" w:rsidRPr="00874F85" w:rsidRDefault="007506D3">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52F3A" w:rsidRDefault="007506D3">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Pr="00352F3A" w:rsidRDefault="007506D3">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Default="007506D3">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77841" w:rsidRDefault="007506D3"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977841" w:rsidRDefault="007506D3" w:rsidP="002F5FF5">
    <w:pPr>
      <w:pStyle w:val="Encabezado"/>
      <w:pBdr>
        <w:bottom w:val="single" w:sz="4" w:space="1" w:color="auto"/>
      </w:pBdr>
      <w:jc w:val="both"/>
      <w:rPr>
        <w:b/>
        <w:iCs/>
      </w:rPr>
    </w:pPr>
    <w:r w:rsidRPr="00977841">
      <w:rPr>
        <w:b/>
        <w:iCs/>
      </w:rPr>
      <w:t xml:space="preserve">CONTROL DE CAMBIOS N°1: </w:t>
    </w:r>
  </w:p>
  <w:p w:rsidR="007506D3" w:rsidRPr="00977841" w:rsidRDefault="007506D3"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7506D3" w:rsidRDefault="007506D3">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1274F" w:rsidRDefault="007506D3"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31274F" w:rsidRDefault="007506D3" w:rsidP="002F5FF5">
    <w:pPr>
      <w:pStyle w:val="Encabezado"/>
      <w:pBdr>
        <w:bottom w:val="single" w:sz="4" w:space="1" w:color="auto"/>
      </w:pBdr>
      <w:jc w:val="both"/>
      <w:rPr>
        <w:b/>
        <w:iCs/>
      </w:rPr>
    </w:pPr>
    <w:r w:rsidRPr="0031274F">
      <w:rPr>
        <w:b/>
        <w:iCs/>
      </w:rPr>
      <w:t xml:space="preserve">CONTROL DE CAMBIOS N°2: </w:t>
    </w:r>
  </w:p>
  <w:p w:rsidR="007506D3" w:rsidRPr="0031274F" w:rsidRDefault="007506D3"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7506D3" w:rsidRPr="002F5FF5" w:rsidRDefault="007506D3"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D20556">
    <w:pPr>
      <w:pStyle w:val="Encabezado"/>
      <w:pBdr>
        <w:bottom w:val="single" w:sz="4" w:space="1" w:color="auto"/>
      </w:pBdr>
      <w:jc w:val="both"/>
      <w:rPr>
        <w:b/>
        <w:iCs/>
      </w:rPr>
    </w:pPr>
    <w:r w:rsidRPr="00FD0189">
      <w:rPr>
        <w:b/>
        <w:iCs/>
      </w:rPr>
      <w:t xml:space="preserve">CONTROL DE CAMBIOS N°3: </w:t>
    </w:r>
  </w:p>
  <w:p w:rsidR="007506D3" w:rsidRPr="00FD0189" w:rsidRDefault="007506D3"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2F5FF5">
    <w:pPr>
      <w:pStyle w:val="Encabezado"/>
      <w:pBdr>
        <w:bottom w:val="single" w:sz="4" w:space="1" w:color="auto"/>
      </w:pBdr>
      <w:jc w:val="both"/>
      <w:rPr>
        <w:b/>
        <w:iCs/>
      </w:rPr>
    </w:pPr>
    <w:r w:rsidRPr="00FD0189">
      <w:rPr>
        <w:b/>
        <w:iCs/>
      </w:rPr>
      <w:t xml:space="preserve">CONTROL DE CAMBIOS N°3: </w:t>
    </w:r>
  </w:p>
  <w:p w:rsidR="007506D3" w:rsidRPr="00FD0189" w:rsidRDefault="007506D3"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177F1F" w:rsidRDefault="007506D3"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177F1F" w:rsidRDefault="007506D3" w:rsidP="00D20556">
    <w:pPr>
      <w:pStyle w:val="Encabezado"/>
      <w:pBdr>
        <w:bottom w:val="single" w:sz="4" w:space="1" w:color="auto"/>
      </w:pBdr>
      <w:jc w:val="both"/>
      <w:rPr>
        <w:b/>
        <w:iCs/>
      </w:rPr>
    </w:pPr>
    <w:r w:rsidRPr="00177F1F">
      <w:rPr>
        <w:b/>
        <w:iCs/>
      </w:rPr>
      <w:t xml:space="preserve">CONTROL DE CAMBIOS N°4: </w:t>
    </w:r>
  </w:p>
  <w:p w:rsidR="007506D3" w:rsidRPr="00177F1F" w:rsidRDefault="007506D3"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7506D3" w:rsidRPr="002F5FF5" w:rsidRDefault="007506D3"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717F95" w:rsidRDefault="007506D3"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717F95" w:rsidRDefault="007506D3" w:rsidP="00D20556">
    <w:pPr>
      <w:pStyle w:val="Encabezado"/>
      <w:pBdr>
        <w:bottom w:val="single" w:sz="4" w:space="1" w:color="auto"/>
      </w:pBdr>
      <w:jc w:val="both"/>
      <w:rPr>
        <w:b/>
        <w:iCs/>
      </w:rPr>
    </w:pPr>
    <w:r w:rsidRPr="00717F95">
      <w:rPr>
        <w:b/>
        <w:iCs/>
      </w:rPr>
      <w:t xml:space="preserve">CONTROL DE CAMBIOS N°5: </w:t>
    </w:r>
  </w:p>
  <w:p w:rsidR="007506D3" w:rsidRPr="00717F95" w:rsidRDefault="007506D3"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7506D3" w:rsidRPr="002F5FF5" w:rsidRDefault="007506D3"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40DE4" w:rsidRDefault="007506D3"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840DE4" w:rsidRDefault="007506D3" w:rsidP="00D20556">
    <w:pPr>
      <w:pStyle w:val="Encabezado"/>
      <w:pBdr>
        <w:bottom w:val="single" w:sz="4" w:space="1" w:color="auto"/>
      </w:pBdr>
      <w:jc w:val="both"/>
      <w:rPr>
        <w:b/>
        <w:iCs/>
      </w:rPr>
    </w:pPr>
    <w:r w:rsidRPr="00840DE4">
      <w:rPr>
        <w:b/>
        <w:iCs/>
      </w:rPr>
      <w:t xml:space="preserve">CONTROL DE CAMBIOS N°6: </w:t>
    </w:r>
  </w:p>
  <w:p w:rsidR="007506D3" w:rsidRPr="00840DE4" w:rsidRDefault="007506D3"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7506D3" w:rsidRPr="002F5FF5" w:rsidRDefault="007506D3"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B02F9A">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B02F9A">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3">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1">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2">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5">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8">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9">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0">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3">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7">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8">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1">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9">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0">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3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3">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4">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5"/>
  </w:num>
  <w:num w:numId="2">
    <w:abstractNumId w:val="154"/>
  </w:num>
  <w:num w:numId="3">
    <w:abstractNumId w:val="52"/>
  </w:num>
  <w:num w:numId="4">
    <w:abstractNumId w:val="107"/>
  </w:num>
  <w:num w:numId="5">
    <w:abstractNumId w:val="140"/>
  </w:num>
  <w:num w:numId="6">
    <w:abstractNumId w:val="12"/>
  </w:num>
  <w:num w:numId="7">
    <w:abstractNumId w:val="96"/>
  </w:num>
  <w:num w:numId="8">
    <w:abstractNumId w:val="42"/>
  </w:num>
  <w:num w:numId="9">
    <w:abstractNumId w:val="19"/>
  </w:num>
  <w:num w:numId="10">
    <w:abstractNumId w:val="125"/>
  </w:num>
  <w:num w:numId="11">
    <w:abstractNumId w:val="128"/>
  </w:num>
  <w:num w:numId="12">
    <w:abstractNumId w:val="14"/>
  </w:num>
  <w:num w:numId="13">
    <w:abstractNumId w:val="92"/>
  </w:num>
  <w:num w:numId="14">
    <w:abstractNumId w:val="77"/>
  </w:num>
  <w:num w:numId="15">
    <w:abstractNumId w:val="151"/>
  </w:num>
  <w:num w:numId="16">
    <w:abstractNumId w:val="67"/>
  </w:num>
  <w:num w:numId="17">
    <w:abstractNumId w:val="113"/>
  </w:num>
  <w:num w:numId="18">
    <w:abstractNumId w:val="44"/>
  </w:num>
  <w:num w:numId="19">
    <w:abstractNumId w:val="79"/>
  </w:num>
  <w:num w:numId="20">
    <w:abstractNumId w:val="72"/>
  </w:num>
  <w:num w:numId="21">
    <w:abstractNumId w:val="70"/>
  </w:num>
  <w:num w:numId="22">
    <w:abstractNumId w:val="47"/>
  </w:num>
  <w:num w:numId="23">
    <w:abstractNumId w:val="74"/>
  </w:num>
  <w:num w:numId="24">
    <w:abstractNumId w:val="144"/>
  </w:num>
  <w:num w:numId="25">
    <w:abstractNumId w:val="51"/>
  </w:num>
  <w:num w:numId="26">
    <w:abstractNumId w:val="81"/>
  </w:num>
  <w:num w:numId="27">
    <w:abstractNumId w:val="22"/>
  </w:num>
  <w:num w:numId="28">
    <w:abstractNumId w:val="149"/>
  </w:num>
  <w:num w:numId="29">
    <w:abstractNumId w:val="94"/>
  </w:num>
  <w:num w:numId="30">
    <w:abstractNumId w:val="78"/>
  </w:num>
  <w:num w:numId="31">
    <w:abstractNumId w:val="39"/>
  </w:num>
  <w:num w:numId="32">
    <w:abstractNumId w:val="17"/>
  </w:num>
  <w:num w:numId="33">
    <w:abstractNumId w:val="101"/>
  </w:num>
  <w:num w:numId="34">
    <w:abstractNumId w:val="83"/>
  </w:num>
  <w:num w:numId="35">
    <w:abstractNumId w:val="106"/>
  </w:num>
  <w:num w:numId="36">
    <w:abstractNumId w:val="123"/>
  </w:num>
  <w:num w:numId="37">
    <w:abstractNumId w:val="129"/>
  </w:num>
  <w:num w:numId="38">
    <w:abstractNumId w:val="45"/>
  </w:num>
  <w:num w:numId="39">
    <w:abstractNumId w:val="102"/>
  </w:num>
  <w:num w:numId="40">
    <w:abstractNumId w:val="100"/>
  </w:num>
  <w:num w:numId="41">
    <w:abstractNumId w:val="116"/>
  </w:num>
  <w:num w:numId="42">
    <w:abstractNumId w:val="87"/>
  </w:num>
  <w:num w:numId="43">
    <w:abstractNumId w:val="142"/>
  </w:num>
  <w:num w:numId="44">
    <w:abstractNumId w:val="75"/>
  </w:num>
  <w:num w:numId="45">
    <w:abstractNumId w:val="58"/>
  </w:num>
  <w:num w:numId="46">
    <w:abstractNumId w:val="38"/>
  </w:num>
  <w:num w:numId="47">
    <w:abstractNumId w:val="13"/>
  </w:num>
  <w:num w:numId="48">
    <w:abstractNumId w:val="62"/>
  </w:num>
  <w:num w:numId="49">
    <w:abstractNumId w:val="26"/>
  </w:num>
  <w:num w:numId="50">
    <w:abstractNumId w:val="34"/>
  </w:num>
  <w:num w:numId="51">
    <w:abstractNumId w:val="86"/>
  </w:num>
  <w:num w:numId="52">
    <w:abstractNumId w:val="56"/>
  </w:num>
  <w:num w:numId="53">
    <w:abstractNumId w:val="55"/>
  </w:num>
  <w:num w:numId="54">
    <w:abstractNumId w:val="146"/>
  </w:num>
  <w:num w:numId="55">
    <w:abstractNumId w:val="82"/>
  </w:num>
  <w:num w:numId="56">
    <w:abstractNumId w:val="54"/>
  </w:num>
  <w:num w:numId="57">
    <w:abstractNumId w:val="80"/>
  </w:num>
  <w:num w:numId="58">
    <w:abstractNumId w:val="3"/>
  </w:num>
  <w:num w:numId="59">
    <w:abstractNumId w:val="143"/>
  </w:num>
  <w:num w:numId="60">
    <w:abstractNumId w:val="28"/>
  </w:num>
  <w:num w:numId="61">
    <w:abstractNumId w:val="48"/>
  </w:num>
  <w:num w:numId="62">
    <w:abstractNumId w:val="16"/>
  </w:num>
  <w:num w:numId="63">
    <w:abstractNumId w:val="153"/>
  </w:num>
  <w:num w:numId="64">
    <w:abstractNumId w:val="85"/>
  </w:num>
  <w:num w:numId="65">
    <w:abstractNumId w:val="89"/>
  </w:num>
  <w:num w:numId="66">
    <w:abstractNumId w:val="4"/>
  </w:num>
  <w:num w:numId="67">
    <w:abstractNumId w:val="37"/>
  </w:num>
  <w:num w:numId="68">
    <w:abstractNumId w:val="32"/>
  </w:num>
  <w:num w:numId="69">
    <w:abstractNumId w:val="138"/>
  </w:num>
  <w:num w:numId="70">
    <w:abstractNumId w:val="24"/>
  </w:num>
  <w:num w:numId="71">
    <w:abstractNumId w:val="139"/>
  </w:num>
  <w:num w:numId="72">
    <w:abstractNumId w:val="46"/>
  </w:num>
  <w:num w:numId="73">
    <w:abstractNumId w:val="130"/>
  </w:num>
  <w:num w:numId="74">
    <w:abstractNumId w:val="114"/>
  </w:num>
  <w:num w:numId="75">
    <w:abstractNumId w:val="148"/>
  </w:num>
  <w:num w:numId="76">
    <w:abstractNumId w:val="122"/>
  </w:num>
  <w:num w:numId="77">
    <w:abstractNumId w:val="5"/>
  </w:num>
  <w:num w:numId="78">
    <w:abstractNumId w:val="35"/>
  </w:num>
  <w:num w:numId="79">
    <w:abstractNumId w:val="117"/>
  </w:num>
  <w:num w:numId="80">
    <w:abstractNumId w:val="104"/>
  </w:num>
  <w:num w:numId="81">
    <w:abstractNumId w:val="145"/>
  </w:num>
  <w:num w:numId="82">
    <w:abstractNumId w:val="40"/>
  </w:num>
  <w:num w:numId="83">
    <w:abstractNumId w:val="7"/>
  </w:num>
  <w:num w:numId="84">
    <w:abstractNumId w:val="156"/>
  </w:num>
  <w:num w:numId="85">
    <w:abstractNumId w:val="6"/>
  </w:num>
  <w:num w:numId="86">
    <w:abstractNumId w:val="105"/>
  </w:num>
  <w:num w:numId="87">
    <w:abstractNumId w:val="136"/>
  </w:num>
  <w:num w:numId="88">
    <w:abstractNumId w:val="121"/>
  </w:num>
  <w:num w:numId="89">
    <w:abstractNumId w:val="18"/>
  </w:num>
  <w:num w:numId="90">
    <w:abstractNumId w:val="49"/>
  </w:num>
  <w:num w:numId="91">
    <w:abstractNumId w:val="73"/>
  </w:num>
  <w:num w:numId="92">
    <w:abstractNumId w:val="36"/>
  </w:num>
  <w:num w:numId="93">
    <w:abstractNumId w:val="93"/>
  </w:num>
  <w:num w:numId="94">
    <w:abstractNumId w:val="126"/>
  </w:num>
  <w:num w:numId="95">
    <w:abstractNumId w:val="135"/>
  </w:num>
  <w:num w:numId="96">
    <w:abstractNumId w:val="63"/>
  </w:num>
  <w:num w:numId="97">
    <w:abstractNumId w:val="69"/>
  </w:num>
  <w:num w:numId="98">
    <w:abstractNumId w:val="15"/>
  </w:num>
  <w:num w:numId="99">
    <w:abstractNumId w:val="147"/>
  </w:num>
  <w:num w:numId="100">
    <w:abstractNumId w:val="108"/>
  </w:num>
  <w:num w:numId="101">
    <w:abstractNumId w:val="119"/>
  </w:num>
  <w:num w:numId="102">
    <w:abstractNumId w:val="132"/>
  </w:num>
  <w:num w:numId="103">
    <w:abstractNumId w:val="50"/>
  </w:num>
  <w:num w:numId="104">
    <w:abstractNumId w:val="64"/>
  </w:num>
  <w:num w:numId="105">
    <w:abstractNumId w:val="99"/>
  </w:num>
  <w:num w:numId="106">
    <w:abstractNumId w:val="30"/>
  </w:num>
  <w:num w:numId="107">
    <w:abstractNumId w:val="23"/>
  </w:num>
  <w:num w:numId="108">
    <w:abstractNumId w:val="31"/>
  </w:num>
  <w:num w:numId="109">
    <w:abstractNumId w:val="157"/>
  </w:num>
  <w:num w:numId="110">
    <w:abstractNumId w:val="9"/>
  </w:num>
  <w:num w:numId="111">
    <w:abstractNumId w:val="33"/>
  </w:num>
  <w:num w:numId="112">
    <w:abstractNumId w:val="134"/>
  </w:num>
  <w:num w:numId="113">
    <w:abstractNumId w:val="133"/>
  </w:num>
  <w:num w:numId="114">
    <w:abstractNumId w:val="152"/>
  </w:num>
  <w:num w:numId="115">
    <w:abstractNumId w:val="137"/>
  </w:num>
  <w:num w:numId="116">
    <w:abstractNumId w:val="95"/>
  </w:num>
  <w:num w:numId="117">
    <w:abstractNumId w:val="61"/>
  </w:num>
  <w:num w:numId="118">
    <w:abstractNumId w:val="97"/>
  </w:num>
  <w:num w:numId="119">
    <w:abstractNumId w:val="118"/>
  </w:num>
  <w:num w:numId="120">
    <w:abstractNumId w:val="98"/>
  </w:num>
  <w:num w:numId="121">
    <w:abstractNumId w:val="120"/>
  </w:num>
  <w:num w:numId="122">
    <w:abstractNumId w:val="53"/>
  </w:num>
  <w:num w:numId="123">
    <w:abstractNumId w:val="68"/>
  </w:num>
  <w:num w:numId="124">
    <w:abstractNumId w:val="10"/>
  </w:num>
  <w:num w:numId="125">
    <w:abstractNumId w:val="110"/>
  </w:num>
  <w:num w:numId="126">
    <w:abstractNumId w:val="60"/>
  </w:num>
  <w:num w:numId="127">
    <w:abstractNumId w:val="8"/>
  </w:num>
  <w:num w:numId="128">
    <w:abstractNumId w:val="27"/>
  </w:num>
  <w:num w:numId="129">
    <w:abstractNumId w:val="111"/>
  </w:num>
  <w:num w:numId="130">
    <w:abstractNumId w:val="91"/>
  </w:num>
  <w:num w:numId="131">
    <w:abstractNumId w:val="124"/>
  </w:num>
  <w:num w:numId="132">
    <w:abstractNumId w:val="109"/>
  </w:num>
  <w:num w:numId="133">
    <w:abstractNumId w:val="66"/>
  </w:num>
  <w:num w:numId="134">
    <w:abstractNumId w:val="150"/>
  </w:num>
  <w:num w:numId="135">
    <w:abstractNumId w:val="59"/>
  </w:num>
  <w:num w:numId="136">
    <w:abstractNumId w:val="20"/>
  </w:num>
  <w:num w:numId="137">
    <w:abstractNumId w:val="84"/>
  </w:num>
  <w:num w:numId="138">
    <w:abstractNumId w:val="155"/>
  </w:num>
  <w:num w:numId="139">
    <w:abstractNumId w:val="0"/>
  </w:num>
  <w:num w:numId="140">
    <w:abstractNumId w:val="103"/>
  </w:num>
  <w:num w:numId="141">
    <w:abstractNumId w:val="25"/>
  </w:num>
  <w:num w:numId="142">
    <w:abstractNumId w:val="57"/>
  </w:num>
  <w:num w:numId="143">
    <w:abstractNumId w:val="71"/>
  </w:num>
  <w:num w:numId="144">
    <w:abstractNumId w:val="76"/>
  </w:num>
  <w:num w:numId="145">
    <w:abstractNumId w:val="1"/>
  </w:num>
  <w:num w:numId="146">
    <w:abstractNumId w:val="2"/>
  </w:num>
  <w:num w:numId="147">
    <w:abstractNumId w:val="11"/>
  </w:num>
  <w:num w:numId="148">
    <w:abstractNumId w:val="141"/>
  </w:num>
  <w:num w:numId="149">
    <w:abstractNumId w:val="65"/>
  </w:num>
  <w:num w:numId="150">
    <w:abstractNumId w:val="131"/>
  </w:num>
  <w:num w:numId="151">
    <w:abstractNumId w:val="41"/>
  </w:num>
  <w:num w:numId="152">
    <w:abstractNumId w:val="127"/>
  </w:num>
  <w:num w:numId="153">
    <w:abstractNumId w:val="90"/>
  </w:num>
  <w:num w:numId="154">
    <w:abstractNumId w:val="112"/>
  </w:num>
  <w:num w:numId="155">
    <w:abstractNumId w:val="88"/>
  </w:num>
  <w:num w:numId="156">
    <w:abstractNumId w:val="43"/>
  </w:num>
  <w:num w:numId="157">
    <w:abstractNumId w:val="29"/>
  </w:num>
  <w:num w:numId="158">
    <w:abstractNumId w:val="2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A7AA5"/>
    <w:rsid w:val="001C0968"/>
    <w:rsid w:val="001C2CDD"/>
    <w:rsid w:val="001D61ED"/>
    <w:rsid w:val="001D65D2"/>
    <w:rsid w:val="001D70A8"/>
    <w:rsid w:val="001E0CD5"/>
    <w:rsid w:val="001E52EC"/>
    <w:rsid w:val="001F33D2"/>
    <w:rsid w:val="0021265C"/>
    <w:rsid w:val="00217713"/>
    <w:rsid w:val="0022223F"/>
    <w:rsid w:val="002365D0"/>
    <w:rsid w:val="00243C80"/>
    <w:rsid w:val="00261A25"/>
    <w:rsid w:val="00264609"/>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D338E"/>
    <w:rsid w:val="003D369F"/>
    <w:rsid w:val="003E23F8"/>
    <w:rsid w:val="003F6E0E"/>
    <w:rsid w:val="004029D9"/>
    <w:rsid w:val="0040557C"/>
    <w:rsid w:val="00417EFE"/>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60602"/>
    <w:rsid w:val="0086192D"/>
    <w:rsid w:val="00866EF6"/>
    <w:rsid w:val="00883C94"/>
    <w:rsid w:val="008959A2"/>
    <w:rsid w:val="00895AC8"/>
    <w:rsid w:val="008A37DF"/>
    <w:rsid w:val="008B050A"/>
    <w:rsid w:val="008B3FBD"/>
    <w:rsid w:val="008C33F6"/>
    <w:rsid w:val="008D49EA"/>
    <w:rsid w:val="008E23B8"/>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7FC"/>
    <w:rsid w:val="00B55D10"/>
    <w:rsid w:val="00B56F23"/>
    <w:rsid w:val="00B57313"/>
    <w:rsid w:val="00B75E3A"/>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8.xml"/><Relationship Id="rId191" Type="http://schemas.openxmlformats.org/officeDocument/2006/relationships/header" Target="header53.xml"/><Relationship Id="rId196" Type="http://schemas.openxmlformats.org/officeDocument/2006/relationships/footer" Target="footer41.xml"/><Relationship Id="rId200" Type="http://schemas.openxmlformats.org/officeDocument/2006/relationships/header" Target="header56.xml"/><Relationship Id="rId16" Type="http://schemas.openxmlformats.org/officeDocument/2006/relationships/header" Target="header4.xml"/><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footer" Target="footer25.xml"/><Relationship Id="rId181" Type="http://schemas.openxmlformats.org/officeDocument/2006/relationships/header" Target="header48.xml"/><Relationship Id="rId186" Type="http://schemas.openxmlformats.org/officeDocument/2006/relationships/footer" Target="footer36.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header" Target="header43.xml"/><Relationship Id="rId176" Type="http://schemas.openxmlformats.org/officeDocument/2006/relationships/footer" Target="footer31.xml"/><Relationship Id="rId192" Type="http://schemas.openxmlformats.org/officeDocument/2006/relationships/footer" Target="footer39.xml"/><Relationship Id="rId197" Type="http://schemas.openxmlformats.org/officeDocument/2006/relationships/image" Target="media/image75.png"/><Relationship Id="rId201"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header" Target="header41.xml"/><Relationship Id="rId182" Type="http://schemas.openxmlformats.org/officeDocument/2006/relationships/footer" Target="footer34.xml"/><Relationship Id="rId187" Type="http://schemas.openxmlformats.org/officeDocument/2006/relationships/header" Target="header5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header" Target="header46.xml"/><Relationship Id="rId198" Type="http://schemas.openxmlformats.org/officeDocument/2006/relationships/image" Target="media/image76.png"/><Relationship Id="rId172" Type="http://schemas.openxmlformats.org/officeDocument/2006/relationships/footer" Target="footer29.xml"/><Relationship Id="rId193" Type="http://schemas.openxmlformats.org/officeDocument/2006/relationships/image" Target="media/image74.jpeg"/><Relationship Id="rId202" Type="http://schemas.openxmlformats.org/officeDocument/2006/relationships/footer" Target="footer43.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footer" Target="footer26.xml"/><Relationship Id="rId188" Type="http://schemas.openxmlformats.org/officeDocument/2006/relationships/footer" Target="footer37.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header" Target="header4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footer" Target="footer32.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4.xml"/><Relationship Id="rId194" Type="http://schemas.openxmlformats.org/officeDocument/2006/relationships/header" Target="header54.xml"/><Relationship Id="rId199" Type="http://schemas.openxmlformats.org/officeDocument/2006/relationships/header" Target="header55.xml"/><Relationship Id="rId203"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header" Target="header42.xml"/><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footer" Target="footer23.xml"/><Relationship Id="rId184" Type="http://schemas.openxmlformats.org/officeDocument/2006/relationships/footer" Target="footer35.xml"/><Relationship Id="rId189" Type="http://schemas.openxmlformats.org/officeDocument/2006/relationships/header" Target="header52.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30.xml"/><Relationship Id="rId179" Type="http://schemas.openxmlformats.org/officeDocument/2006/relationships/header" Target="header47.xml"/><Relationship Id="rId195" Type="http://schemas.openxmlformats.org/officeDocument/2006/relationships/footer" Target="footer40.xml"/><Relationship Id="rId190" Type="http://schemas.openxmlformats.org/officeDocument/2006/relationships/footer" Target="footer38.xml"/><Relationship Id="rId204"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footer" Target="footer24.xml"/><Relationship Id="rId169" Type="http://schemas.openxmlformats.org/officeDocument/2006/relationships/footer" Target="footer27.xml"/><Relationship Id="rId185" Type="http://schemas.openxmlformats.org/officeDocument/2006/relationships/header" Target="header50.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33.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6.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FDE01C7A-C4FA-4BE5-919B-BA0F212E0DF6}" type="presOf" srcId="{5D9A4970-0D4D-41BB-987B-5BE0EA62CADD}" destId="{EF08E5A8-A831-4EA2-891D-556E53B7185F}"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ADACB0F7-7329-4606-8984-6ABA96876C25}" type="presOf" srcId="{A3990A79-4CC7-45DD-AE43-FE4E4C78898D}" destId="{9D305E48-DCDD-483E-BF9E-55C5BCF9E8D5}" srcOrd="0" destOrd="0" presId="urn:microsoft.com/office/officeart/2008/layout/NameandTitleOrganizationalChart"/>
    <dgm:cxn modelId="{32701AD1-9644-453F-9FFD-29754E3A3864}" type="presOf" srcId="{5410D6D5-4110-488A-98F8-8A8B7722F4C7}" destId="{64B32688-52B0-4632-9566-2E0B3D8B9E76}" srcOrd="1"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13152B1D-4ECE-403C-BFE8-4D907E6549BB}" type="presOf" srcId="{D999482A-6CF8-4A34-AA17-19B55D8514B7}" destId="{0D32A02B-0CAA-45B2-A17C-276F116074D1}" srcOrd="0" destOrd="0" presId="urn:microsoft.com/office/officeart/2008/layout/NameandTitleOrganizationalChart"/>
    <dgm:cxn modelId="{BFC10AD2-F047-42A7-AEBC-C9293E7DE74A}" type="presOf" srcId="{D59152DD-C2CA-4467-945B-C9ABEDA8F8FD}" destId="{B2575BA2-422A-45BE-96E0-E4581A1B42DA}" srcOrd="0" destOrd="0" presId="urn:microsoft.com/office/officeart/2008/layout/NameandTitleOrganizationalChart"/>
    <dgm:cxn modelId="{D9486F9E-6E93-4D10-A1F7-EECFED61B1AD}" type="presOf" srcId="{9B6A3881-0F6B-4E78-B7AE-88E0C4D5D93D}" destId="{3E5DF15B-2F2D-4294-8DFA-839DDE7BD672}" srcOrd="0" destOrd="0" presId="urn:microsoft.com/office/officeart/2008/layout/NameandTitleOrganizationalChart"/>
    <dgm:cxn modelId="{296A2957-78ED-4EDA-97D3-A63569A89403}" type="presOf" srcId="{252D6F91-6E32-4E93-85F2-5D9F378EB237}" destId="{64141F68-B1E7-4222-9BE8-5AA1EA0C7959}" srcOrd="0" destOrd="0" presId="urn:microsoft.com/office/officeart/2008/layout/NameandTitleOrganizationalChart"/>
    <dgm:cxn modelId="{F2844E71-AFE7-4604-9D5A-55BACA1F406B}" type="presOf" srcId="{5410D6D5-4110-488A-98F8-8A8B7722F4C7}" destId="{A78BB03B-34EF-4EF7-8E7A-085F26E2C6E0}" srcOrd="0" destOrd="0" presId="urn:microsoft.com/office/officeart/2008/layout/NameandTitleOrganizationalChart"/>
    <dgm:cxn modelId="{E0B43F6E-B85A-41AE-AB6B-6259D2CE447E}" type="presOf" srcId="{A97ADEE8-4BCA-4156-BF3F-BBD6E0FD92AF}" destId="{4AC81697-2369-4A35-A5D1-93705505507D}"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2B6068EB-5B79-42E4-87F6-A5338E731C31}" type="presOf" srcId="{B6FFFC95-AD9D-4B01-89FA-609BD51F6348}" destId="{69B4F64F-DE7F-4809-8641-4EA45DDAD214}" srcOrd="0" destOrd="0" presId="urn:microsoft.com/office/officeart/2008/layout/NameandTitleOrganizationalChart"/>
    <dgm:cxn modelId="{0AB1E023-8178-4326-89BA-BA3E9E78E5E6}" type="presOf" srcId="{D3742113-9A5D-416C-AE17-32A6FF54D819}" destId="{EF771C45-1183-47B2-915E-3AE21B78CA50}" srcOrd="0" destOrd="0" presId="urn:microsoft.com/office/officeart/2008/layout/NameandTitleOrganizationalChart"/>
    <dgm:cxn modelId="{449548BF-1BBA-4AEB-9F4D-B9E29881A709}" type="presOf" srcId="{A3990A79-4CC7-45DD-AE43-FE4E4C78898D}" destId="{29E4924B-E6DB-4BF0-9315-D58BD9A2A6BE}" srcOrd="1" destOrd="0" presId="urn:microsoft.com/office/officeart/2008/layout/NameandTitleOrganizationalChart"/>
    <dgm:cxn modelId="{ECC507D3-2808-4DF1-97E9-594E3A147B56}" type="presOf" srcId="{2C492FB6-A220-4AF0-AE25-A3EB592A4DD8}" destId="{42238C34-9163-48B1-919C-B45A74DCFE46}" srcOrd="1" destOrd="0" presId="urn:microsoft.com/office/officeart/2008/layout/NameandTitleOrganizationalChart"/>
    <dgm:cxn modelId="{94E25B77-37E7-4536-A150-29948818DCEE}" type="presOf" srcId="{259A60FA-FC00-4B61-947D-5175508A4A80}" destId="{8C4B54CB-823E-43F9-B4BC-A7D10E7C7E83}" srcOrd="0" destOrd="0" presId="urn:microsoft.com/office/officeart/2008/layout/NameandTitleOrganizationalChart"/>
    <dgm:cxn modelId="{2E946286-61D1-496C-8593-523E47E8B957}" type="presOf" srcId="{E9F33A70-6BDF-483F-88CE-2D9A9FC67E08}" destId="{9B0280B6-AB0E-4141-9286-A61A1EC05EA1}" srcOrd="0" destOrd="0" presId="urn:microsoft.com/office/officeart/2008/layout/NameandTitleOrganizationalChart"/>
    <dgm:cxn modelId="{FAA7F7B1-D8A5-4C35-8652-8BE965F2389D}" type="presOf" srcId="{3248CE13-F33F-463F-A257-48E41E7D9F61}" destId="{16503371-554B-44D1-8C09-C45ED8B51F60}" srcOrd="0" destOrd="0" presId="urn:microsoft.com/office/officeart/2008/layout/NameandTitleOrganizationalChart"/>
    <dgm:cxn modelId="{2A5D3CAB-A07D-4E97-BA66-275907EDA6E6}" type="presOf" srcId="{6A87D0A2-CEBB-47F0-921F-9C9D09A0D487}" destId="{C21A5074-4F34-4F63-8917-D3397F7CAF8D}" srcOrd="0" destOrd="0" presId="urn:microsoft.com/office/officeart/2008/layout/NameandTitleOrganizationalChart"/>
    <dgm:cxn modelId="{5682C2D0-A1AA-454B-B5F3-637C182E313C}" type="presOf" srcId="{1D570B85-66C3-4F04-8905-66D963D0F704}" destId="{24646824-A7DC-414F-BF6A-43C2BC410E93}" srcOrd="0" destOrd="0" presId="urn:microsoft.com/office/officeart/2008/layout/NameandTitleOrganizationalChart"/>
    <dgm:cxn modelId="{BF059797-B03D-4C4A-A7B5-0DA4742E560F}" type="presOf" srcId="{26C5083E-4F91-49BA-B9B7-D27DCBAA24C3}" destId="{ECBAEFEA-8EF4-42D6-AF6E-A6C01D69E543}" srcOrd="0" destOrd="0" presId="urn:microsoft.com/office/officeart/2008/layout/NameandTitleOrganizationalChart"/>
    <dgm:cxn modelId="{4DEFEB57-4575-4BBD-8958-4B39A9DD443E}" type="presOf" srcId="{DB67E3FC-667A-4E0D-9051-C478E190DC82}" destId="{0D6D1DB7-8D94-40BD-8242-D548C24E6154}" srcOrd="1" destOrd="0" presId="urn:microsoft.com/office/officeart/2008/layout/NameandTitleOrganizationalChart"/>
    <dgm:cxn modelId="{3FE801C8-0FC0-4B6A-B856-AE37EC219F07}" type="presOf" srcId="{6A87D0A2-CEBB-47F0-921F-9C9D09A0D487}" destId="{7B202D9D-381F-43F4-9DB8-7A4397731472}"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E5E09EC9-0973-4B9F-8EDA-1B01C38BC01A}" type="presOf" srcId="{259A60FA-FC00-4B61-947D-5175508A4A80}" destId="{07EA0795-BE00-411F-8FAD-E4EE7B777735}" srcOrd="1" destOrd="0" presId="urn:microsoft.com/office/officeart/2008/layout/NameandTitleOrganizationalChart"/>
    <dgm:cxn modelId="{86FABD0F-0662-4AB0-9E1A-8600958319A4}" type="presOf" srcId="{DB67E3FC-667A-4E0D-9051-C478E190DC82}" destId="{28C89B69-7731-4F12-B7F4-C9BCC3FEC40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69EF3AC5-DAC1-40BE-BFBA-F0AE504667C3}" type="presOf" srcId="{2C492FB6-A220-4AF0-AE25-A3EB592A4DD8}" destId="{7C3CC9A2-4287-483E-B2E1-AB6A585E3DCD}" srcOrd="0" destOrd="0" presId="urn:microsoft.com/office/officeart/2008/layout/NameandTitleOrganizationalChart"/>
    <dgm:cxn modelId="{CA8ABA55-DA76-4E88-956B-0F4C5D6294F3}" type="presOf" srcId="{EE76C0C9-8DA6-4237-91CC-EA45D011D891}" destId="{14F9CA74-0345-4B72-A841-C33B43C180FA}" srcOrd="0" destOrd="0" presId="urn:microsoft.com/office/officeart/2008/layout/NameandTitleOrganizationalChart"/>
    <dgm:cxn modelId="{503049DC-FA60-4491-8759-6A0AF31246EE}" type="presOf" srcId="{5D9A4970-0D4D-41BB-987B-5BE0EA62CADD}" destId="{DB5BE5C6-7F41-4161-A444-CD82FDBE66E9}" srcOrd="1"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ED9AA777-48D6-4804-B3A0-55503FE3FA93}" type="presOf" srcId="{04A68954-F35A-4AAC-B89B-F9BCFCDFDB6A}" destId="{7A10F6F5-3A91-4FEF-9D6D-F42A907649CE}"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D46666EB-4EEC-4EB0-AB74-4DADAE19C1DE}" type="presOf" srcId="{66E77990-BDCE-4173-ACD5-6806F36AD16E}" destId="{2FD1CD5C-B69B-4488-8BBD-36F7D60430C0}" srcOrd="0" destOrd="0" presId="urn:microsoft.com/office/officeart/2008/layout/NameandTitleOrganizationalChart"/>
    <dgm:cxn modelId="{63AB2758-9567-497A-ABE8-6AAB0BE34DF5}" type="presParOf" srcId="{24646824-A7DC-414F-BF6A-43C2BC410E93}" destId="{4EDADCB9-1DC8-499C-95AA-A201FFB3AC89}" srcOrd="0" destOrd="0" presId="urn:microsoft.com/office/officeart/2008/layout/NameandTitleOrganizationalChart"/>
    <dgm:cxn modelId="{20960A96-9263-442C-9649-C2289E4769A1}" type="presParOf" srcId="{4EDADCB9-1DC8-499C-95AA-A201FFB3AC89}" destId="{2CBE6395-ADDA-427A-9AD3-38EF39CAB486}" srcOrd="0" destOrd="0" presId="urn:microsoft.com/office/officeart/2008/layout/NameandTitleOrganizationalChart"/>
    <dgm:cxn modelId="{FDD0CD9B-98CE-4C79-AAA1-6D015D1CA35E}" type="presParOf" srcId="{2CBE6395-ADDA-427A-9AD3-38EF39CAB486}" destId="{28C89B69-7731-4F12-B7F4-C9BCC3FEC40D}" srcOrd="0" destOrd="0" presId="urn:microsoft.com/office/officeart/2008/layout/NameandTitleOrganizationalChart"/>
    <dgm:cxn modelId="{F335FC95-5DD7-431B-BBB3-1805A1A716D6}" type="presParOf" srcId="{2CBE6395-ADDA-427A-9AD3-38EF39CAB486}" destId="{4AC81697-2369-4A35-A5D1-93705505507D}" srcOrd="1" destOrd="0" presId="urn:microsoft.com/office/officeart/2008/layout/NameandTitleOrganizationalChart"/>
    <dgm:cxn modelId="{92033957-2CAB-4A13-B127-BC33F51326E7}" type="presParOf" srcId="{2CBE6395-ADDA-427A-9AD3-38EF39CAB486}" destId="{0D6D1DB7-8D94-40BD-8242-D548C24E6154}" srcOrd="2" destOrd="0" presId="urn:microsoft.com/office/officeart/2008/layout/NameandTitleOrganizationalChart"/>
    <dgm:cxn modelId="{E479D834-557F-445E-8E67-DFD88853A979}" type="presParOf" srcId="{4EDADCB9-1DC8-499C-95AA-A201FFB3AC89}" destId="{D6BF317F-2DA3-4344-B8D0-707BD5E8DAFF}" srcOrd="1" destOrd="0" presId="urn:microsoft.com/office/officeart/2008/layout/NameandTitleOrganizationalChart"/>
    <dgm:cxn modelId="{DBE1401B-E18B-4F1D-8444-DC015EE920DD}" type="presParOf" srcId="{D6BF317F-2DA3-4344-B8D0-707BD5E8DAFF}" destId="{64141F68-B1E7-4222-9BE8-5AA1EA0C7959}" srcOrd="0" destOrd="0" presId="urn:microsoft.com/office/officeart/2008/layout/NameandTitleOrganizationalChart"/>
    <dgm:cxn modelId="{A010C1A9-3A5F-4FD0-8860-D365CC592805}" type="presParOf" srcId="{D6BF317F-2DA3-4344-B8D0-707BD5E8DAFF}" destId="{15C5858C-5F4C-4949-B798-AEB12846E1EA}" srcOrd="1" destOrd="0" presId="urn:microsoft.com/office/officeart/2008/layout/NameandTitleOrganizationalChart"/>
    <dgm:cxn modelId="{0CFB1DA0-9F19-4E49-9BD7-E076FDEB2A80}" type="presParOf" srcId="{15C5858C-5F4C-4949-B798-AEB12846E1EA}" destId="{4D89F112-01DE-431D-8659-E07F2CC9DA56}" srcOrd="0" destOrd="0" presId="urn:microsoft.com/office/officeart/2008/layout/NameandTitleOrganizationalChart"/>
    <dgm:cxn modelId="{3F6C0AA8-C838-4323-AF61-5E46B77351C8}" type="presParOf" srcId="{4D89F112-01DE-431D-8659-E07F2CC9DA56}" destId="{9D305E48-DCDD-483E-BF9E-55C5BCF9E8D5}" srcOrd="0" destOrd="0" presId="urn:microsoft.com/office/officeart/2008/layout/NameandTitleOrganizationalChart"/>
    <dgm:cxn modelId="{349902D8-0778-4710-9D72-D3D599B8C429}" type="presParOf" srcId="{4D89F112-01DE-431D-8659-E07F2CC9DA56}" destId="{2FD1CD5C-B69B-4488-8BBD-36F7D60430C0}" srcOrd="1" destOrd="0" presId="urn:microsoft.com/office/officeart/2008/layout/NameandTitleOrganizationalChart"/>
    <dgm:cxn modelId="{E667D210-7B33-4DC6-BE9C-09C63DB5EDDC}" type="presParOf" srcId="{4D89F112-01DE-431D-8659-E07F2CC9DA56}" destId="{29E4924B-E6DB-4BF0-9315-D58BD9A2A6BE}" srcOrd="2" destOrd="0" presId="urn:microsoft.com/office/officeart/2008/layout/NameandTitleOrganizationalChart"/>
    <dgm:cxn modelId="{7F4ECE14-B6E8-4B09-AD7F-8E8732DFC51C}" type="presParOf" srcId="{15C5858C-5F4C-4949-B798-AEB12846E1EA}" destId="{1D7A129F-7264-40B0-A62E-675B70F18413}" srcOrd="1" destOrd="0" presId="urn:microsoft.com/office/officeart/2008/layout/NameandTitleOrganizationalChart"/>
    <dgm:cxn modelId="{8749F6B3-CA34-4118-94CC-02472F070A1E}" type="presParOf" srcId="{1D7A129F-7264-40B0-A62E-675B70F18413}" destId="{16503371-554B-44D1-8C09-C45ED8B51F60}" srcOrd="0" destOrd="0" presId="urn:microsoft.com/office/officeart/2008/layout/NameandTitleOrganizationalChart"/>
    <dgm:cxn modelId="{372EC1CB-0B4C-4A1F-B52F-4E34A9EF4879}" type="presParOf" srcId="{1D7A129F-7264-40B0-A62E-675B70F18413}" destId="{C5DFE5FA-0535-434A-B26C-199C68A4ACF9}" srcOrd="1" destOrd="0" presId="urn:microsoft.com/office/officeart/2008/layout/NameandTitleOrganizationalChart"/>
    <dgm:cxn modelId="{A755DE27-6657-480D-A563-440D1BBCD8CE}" type="presParOf" srcId="{C5DFE5FA-0535-434A-B26C-199C68A4ACF9}" destId="{39F8052A-ABBA-4B6A-B1BE-BD1F88101123}" srcOrd="0" destOrd="0" presId="urn:microsoft.com/office/officeart/2008/layout/NameandTitleOrganizationalChart"/>
    <dgm:cxn modelId="{63914FC4-6B5A-498F-9C42-119EE8760FD7}" type="presParOf" srcId="{39F8052A-ABBA-4B6A-B1BE-BD1F88101123}" destId="{7C3CC9A2-4287-483E-B2E1-AB6A585E3DCD}" srcOrd="0" destOrd="0" presId="urn:microsoft.com/office/officeart/2008/layout/NameandTitleOrganizationalChart"/>
    <dgm:cxn modelId="{1C73873E-5EEB-43DB-909E-46077B82EC90}" type="presParOf" srcId="{39F8052A-ABBA-4B6A-B1BE-BD1F88101123}" destId="{14F9CA74-0345-4B72-A841-C33B43C180FA}" srcOrd="1" destOrd="0" presId="urn:microsoft.com/office/officeart/2008/layout/NameandTitleOrganizationalChart"/>
    <dgm:cxn modelId="{73391BA2-6B21-4539-B9F2-DFA151CE9C88}" type="presParOf" srcId="{39F8052A-ABBA-4B6A-B1BE-BD1F88101123}" destId="{42238C34-9163-48B1-919C-B45A74DCFE46}" srcOrd="2" destOrd="0" presId="urn:microsoft.com/office/officeart/2008/layout/NameandTitleOrganizationalChart"/>
    <dgm:cxn modelId="{2196A2A2-D949-46CE-BC45-A9BD7EFF92F0}" type="presParOf" srcId="{C5DFE5FA-0535-434A-B26C-199C68A4ACF9}" destId="{5536140E-BF34-4455-8070-6AF2915B0AC0}" srcOrd="1" destOrd="0" presId="urn:microsoft.com/office/officeart/2008/layout/NameandTitleOrganizationalChart"/>
    <dgm:cxn modelId="{E796AD3B-B8F4-4A57-A4AC-C3BE936B6C8B}" type="presParOf" srcId="{5536140E-BF34-4455-8070-6AF2915B0AC0}" destId="{3E5DF15B-2F2D-4294-8DFA-839DDE7BD672}" srcOrd="0" destOrd="0" presId="urn:microsoft.com/office/officeart/2008/layout/NameandTitleOrganizationalChart"/>
    <dgm:cxn modelId="{6B311715-E699-43DD-ACBA-E64DDDBB8767}" type="presParOf" srcId="{5536140E-BF34-4455-8070-6AF2915B0AC0}" destId="{CD0E2650-CD0D-4036-801F-50EA674BBD4F}" srcOrd="1" destOrd="0" presId="urn:microsoft.com/office/officeart/2008/layout/NameandTitleOrganizationalChart"/>
    <dgm:cxn modelId="{430E0260-6FBD-4B53-B41E-D333E8C7E265}" type="presParOf" srcId="{CD0E2650-CD0D-4036-801F-50EA674BBD4F}" destId="{667CF49B-B435-4947-B777-E2ABBC2F1339}" srcOrd="0" destOrd="0" presId="urn:microsoft.com/office/officeart/2008/layout/NameandTitleOrganizationalChart"/>
    <dgm:cxn modelId="{6A17D062-20AC-40BA-A4BE-8F95C992247E}" type="presParOf" srcId="{667CF49B-B435-4947-B777-E2ABBC2F1339}" destId="{A78BB03B-34EF-4EF7-8E7A-085F26E2C6E0}" srcOrd="0" destOrd="0" presId="urn:microsoft.com/office/officeart/2008/layout/NameandTitleOrganizationalChart"/>
    <dgm:cxn modelId="{DCE01FB5-E2B9-4D62-B344-EB4BA6128060}" type="presParOf" srcId="{667CF49B-B435-4947-B777-E2ABBC2F1339}" destId="{69B4F64F-DE7F-4809-8641-4EA45DDAD214}" srcOrd="1" destOrd="0" presId="urn:microsoft.com/office/officeart/2008/layout/NameandTitleOrganizationalChart"/>
    <dgm:cxn modelId="{4E0560B4-2032-48AF-9EFB-153AA5A2DEE7}" type="presParOf" srcId="{667CF49B-B435-4947-B777-E2ABBC2F1339}" destId="{64B32688-52B0-4632-9566-2E0B3D8B9E76}" srcOrd="2" destOrd="0" presId="urn:microsoft.com/office/officeart/2008/layout/NameandTitleOrganizationalChart"/>
    <dgm:cxn modelId="{A9CFA17A-B497-4CB2-8487-FDE3A498111F}" type="presParOf" srcId="{CD0E2650-CD0D-4036-801F-50EA674BBD4F}" destId="{75CA1BB6-279C-4991-B546-D0C3666AD7F5}" srcOrd="1" destOrd="0" presId="urn:microsoft.com/office/officeart/2008/layout/NameandTitleOrganizationalChart"/>
    <dgm:cxn modelId="{EADE7B08-0A44-4AF9-AAF7-ACC6313C0F4E}" type="presParOf" srcId="{75CA1BB6-279C-4991-B546-D0C3666AD7F5}" destId="{EF771C45-1183-47B2-915E-3AE21B78CA50}" srcOrd="0" destOrd="0" presId="urn:microsoft.com/office/officeart/2008/layout/NameandTitleOrganizationalChart"/>
    <dgm:cxn modelId="{6C9D7004-7784-4E8D-A76F-CA1173C10F18}" type="presParOf" srcId="{75CA1BB6-279C-4991-B546-D0C3666AD7F5}" destId="{9500E77E-925C-4C8D-A757-19D1B93C9019}" srcOrd="1" destOrd="0" presId="urn:microsoft.com/office/officeart/2008/layout/NameandTitleOrganizationalChart"/>
    <dgm:cxn modelId="{3A490FF7-A919-42C1-B553-AB62F5F4B4B5}" type="presParOf" srcId="{9500E77E-925C-4C8D-A757-19D1B93C9019}" destId="{D0263AF7-E857-4E34-BD5D-9946867AA6E9}" srcOrd="0" destOrd="0" presId="urn:microsoft.com/office/officeart/2008/layout/NameandTitleOrganizationalChart"/>
    <dgm:cxn modelId="{AB9483F9-5BF7-4610-87B1-49649D808FFC}" type="presParOf" srcId="{D0263AF7-E857-4E34-BD5D-9946867AA6E9}" destId="{EF08E5A8-A831-4EA2-891D-556E53B7185F}" srcOrd="0" destOrd="0" presId="urn:microsoft.com/office/officeart/2008/layout/NameandTitleOrganizationalChart"/>
    <dgm:cxn modelId="{6407B7F6-22B4-4945-A569-D0968617F44E}" type="presParOf" srcId="{D0263AF7-E857-4E34-BD5D-9946867AA6E9}" destId="{9B0280B6-AB0E-4141-9286-A61A1EC05EA1}" srcOrd="1" destOrd="0" presId="urn:microsoft.com/office/officeart/2008/layout/NameandTitleOrganizationalChart"/>
    <dgm:cxn modelId="{1BB0375F-D6F7-4649-819C-1037AA9A74A1}" type="presParOf" srcId="{D0263AF7-E857-4E34-BD5D-9946867AA6E9}" destId="{DB5BE5C6-7F41-4161-A444-CD82FDBE66E9}" srcOrd="2" destOrd="0" presId="urn:microsoft.com/office/officeart/2008/layout/NameandTitleOrganizationalChart"/>
    <dgm:cxn modelId="{334A5654-0729-49C9-B9EE-CFB0DB78DFAA}" type="presParOf" srcId="{9500E77E-925C-4C8D-A757-19D1B93C9019}" destId="{E73AA516-79D8-45D1-9BC4-507C19C5B47D}" srcOrd="1" destOrd="0" presId="urn:microsoft.com/office/officeart/2008/layout/NameandTitleOrganizationalChart"/>
    <dgm:cxn modelId="{FE5ED3BA-1EB3-449A-9E95-9EE6EFF83A6E}" type="presParOf" srcId="{E73AA516-79D8-45D1-9BC4-507C19C5B47D}" destId="{0D32A02B-0CAA-45B2-A17C-276F116074D1}" srcOrd="0" destOrd="0" presId="urn:microsoft.com/office/officeart/2008/layout/NameandTitleOrganizationalChart"/>
    <dgm:cxn modelId="{D9F1A5BF-8D24-427C-9F0A-9F65D4268B0F}" type="presParOf" srcId="{E73AA516-79D8-45D1-9BC4-507C19C5B47D}" destId="{AC1C3D5A-1AEC-43FE-B307-9F89FD9C94BF}" srcOrd="1" destOrd="0" presId="urn:microsoft.com/office/officeart/2008/layout/NameandTitleOrganizationalChart"/>
    <dgm:cxn modelId="{B6F59FEB-057F-43B1-9D3F-D16C93E982C7}" type="presParOf" srcId="{AC1C3D5A-1AEC-43FE-B307-9F89FD9C94BF}" destId="{E21D4365-BAE4-4B83-A4C4-194BCBD78D5E}" srcOrd="0" destOrd="0" presId="urn:microsoft.com/office/officeart/2008/layout/NameandTitleOrganizationalChart"/>
    <dgm:cxn modelId="{8A5B2E9A-E532-4D74-89EF-C01146E74D03}" type="presParOf" srcId="{E21D4365-BAE4-4B83-A4C4-194BCBD78D5E}" destId="{C21A5074-4F34-4F63-8917-D3397F7CAF8D}" srcOrd="0" destOrd="0" presId="urn:microsoft.com/office/officeart/2008/layout/NameandTitleOrganizationalChart"/>
    <dgm:cxn modelId="{752AF778-7A30-464B-A474-F71B918A76D5}" type="presParOf" srcId="{E21D4365-BAE4-4B83-A4C4-194BCBD78D5E}" destId="{ECBAEFEA-8EF4-42D6-AF6E-A6C01D69E543}" srcOrd="1" destOrd="0" presId="urn:microsoft.com/office/officeart/2008/layout/NameandTitleOrganizationalChart"/>
    <dgm:cxn modelId="{E6131527-78EC-4BF1-B4A3-6797AF86E8E8}" type="presParOf" srcId="{E21D4365-BAE4-4B83-A4C4-194BCBD78D5E}" destId="{7B202D9D-381F-43F4-9DB8-7A4397731472}" srcOrd="2" destOrd="0" presId="urn:microsoft.com/office/officeart/2008/layout/NameandTitleOrganizationalChart"/>
    <dgm:cxn modelId="{4FE5AD29-93A2-4E9A-A0C3-F80BA2DF3B42}" type="presParOf" srcId="{AC1C3D5A-1AEC-43FE-B307-9F89FD9C94BF}" destId="{A2F8E729-0610-4489-91AF-6106AA1FDC3A}" srcOrd="1" destOrd="0" presId="urn:microsoft.com/office/officeart/2008/layout/NameandTitleOrganizationalChart"/>
    <dgm:cxn modelId="{578F5C3E-BB59-44FA-BA19-3416255C0E96}" type="presParOf" srcId="{A2F8E729-0610-4489-91AF-6106AA1FDC3A}" destId="{B2575BA2-422A-45BE-96E0-E4581A1B42DA}" srcOrd="0" destOrd="0" presId="urn:microsoft.com/office/officeart/2008/layout/NameandTitleOrganizationalChart"/>
    <dgm:cxn modelId="{5583D9FB-AE1D-41BD-BD62-C9CE19C07E76}" type="presParOf" srcId="{A2F8E729-0610-4489-91AF-6106AA1FDC3A}" destId="{E34A6785-7A6F-4161-8155-71BF2656441A}" srcOrd="1" destOrd="0" presId="urn:microsoft.com/office/officeart/2008/layout/NameandTitleOrganizationalChart"/>
    <dgm:cxn modelId="{B48274FB-96D4-41E6-B474-DA42D2D4E7CF}" type="presParOf" srcId="{E34A6785-7A6F-4161-8155-71BF2656441A}" destId="{B0A9D435-C103-411C-93B0-B746D4557C7B}" srcOrd="0" destOrd="0" presId="urn:microsoft.com/office/officeart/2008/layout/NameandTitleOrganizationalChart"/>
    <dgm:cxn modelId="{05CD4EAB-A773-4E05-9F5C-862CD7F61ADD}" type="presParOf" srcId="{B0A9D435-C103-411C-93B0-B746D4557C7B}" destId="{8C4B54CB-823E-43F9-B4BC-A7D10E7C7E83}" srcOrd="0" destOrd="0" presId="urn:microsoft.com/office/officeart/2008/layout/NameandTitleOrganizationalChart"/>
    <dgm:cxn modelId="{21FFF4D8-B480-4093-9E01-96AD6D60CD13}" type="presParOf" srcId="{B0A9D435-C103-411C-93B0-B746D4557C7B}" destId="{7A10F6F5-3A91-4FEF-9D6D-F42A907649CE}" srcOrd="1" destOrd="0" presId="urn:microsoft.com/office/officeart/2008/layout/NameandTitleOrganizationalChart"/>
    <dgm:cxn modelId="{16351849-2965-4FD2-9B53-47FBDAE52506}" type="presParOf" srcId="{B0A9D435-C103-411C-93B0-B746D4557C7B}" destId="{07EA0795-BE00-411F-8FAD-E4EE7B777735}" srcOrd="2" destOrd="0" presId="urn:microsoft.com/office/officeart/2008/layout/NameandTitleOrganizationalChart"/>
    <dgm:cxn modelId="{27FEB743-1473-4296-A280-AB2558F8F0AF}" type="presParOf" srcId="{E34A6785-7A6F-4161-8155-71BF2656441A}" destId="{B64CDE88-FB69-4572-8C6D-0CBB36402780}" srcOrd="1" destOrd="0" presId="urn:microsoft.com/office/officeart/2008/layout/NameandTitleOrganizationalChart"/>
    <dgm:cxn modelId="{A9B01FDF-ACE2-4357-9FBF-9E9823901925}" type="presParOf" srcId="{E34A6785-7A6F-4161-8155-71BF2656441A}" destId="{D828787E-4B35-458C-956F-AC81C8B1FB7B}" srcOrd="2" destOrd="0" presId="urn:microsoft.com/office/officeart/2008/layout/NameandTitleOrganizationalChart"/>
    <dgm:cxn modelId="{CE64F847-B87F-4BB1-A8D0-C15B8A79E3DB}" type="presParOf" srcId="{AC1C3D5A-1AEC-43FE-B307-9F89FD9C94BF}" destId="{A28E66E6-0B24-4AB8-90C2-0637E0E1B2B3}" srcOrd="2" destOrd="0" presId="urn:microsoft.com/office/officeart/2008/layout/NameandTitleOrganizationalChart"/>
    <dgm:cxn modelId="{5E09B264-D972-4D1B-80B2-C8F92EF51804}" type="presParOf" srcId="{9500E77E-925C-4C8D-A757-19D1B93C9019}" destId="{A485EEE0-771C-46C3-ADC1-1586EB1D30CF}" srcOrd="2" destOrd="0" presId="urn:microsoft.com/office/officeart/2008/layout/NameandTitleOrganizationalChart"/>
    <dgm:cxn modelId="{2E6071CB-1D9F-44D8-A2D7-8DF388BADFCC}" type="presParOf" srcId="{CD0E2650-CD0D-4036-801F-50EA674BBD4F}" destId="{B6E4CC17-B3BF-4E7B-A7D6-486AE875E2DE}" srcOrd="2" destOrd="0" presId="urn:microsoft.com/office/officeart/2008/layout/NameandTitleOrganizationalChart"/>
    <dgm:cxn modelId="{2B58438B-4FE8-4EF0-A7CE-21D049218968}" type="presParOf" srcId="{C5DFE5FA-0535-434A-B26C-199C68A4ACF9}" destId="{144FF0E6-E765-41D6-B964-47B67FD3FF56}" srcOrd="2" destOrd="0" presId="urn:microsoft.com/office/officeart/2008/layout/NameandTitleOrganizationalChart"/>
    <dgm:cxn modelId="{75E03101-BA1E-44AC-8D09-70A2C9EDF7E2}" type="presParOf" srcId="{15C5858C-5F4C-4949-B798-AEB12846E1EA}" destId="{960D7516-F1EC-46FD-8A58-E2A82A91F099}" srcOrd="2" destOrd="0" presId="urn:microsoft.com/office/officeart/2008/layout/NameandTitleOrganizationalChart"/>
    <dgm:cxn modelId="{97EBC3EB-397F-4DBC-9ECC-303D7B5764B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4B46DA1D-E7D5-465F-91DE-BC4417ADFA3C}" type="presOf" srcId="{44C48BC6-56FF-4DD2-A9EB-81472229B976}" destId="{AF483E44-CAE2-4589-AC14-21CF50584079}" srcOrd="1" destOrd="0" presId="urn:microsoft.com/office/officeart/2005/8/layout/orgChart1"/>
    <dgm:cxn modelId="{2024CF0F-AF60-4687-B945-C9300FFA73B3}" type="presOf" srcId="{A6FBD57D-927B-4186-B49C-3DB2459FB98F}" destId="{5BC5A4BE-94A9-4605-9CC0-31AD2C05404E}" srcOrd="1" destOrd="0" presId="urn:microsoft.com/office/officeart/2005/8/layout/orgChart1"/>
    <dgm:cxn modelId="{D6172B21-B9AC-421C-BCAD-EAB3936411EE}" type="presOf" srcId="{FE94FC2A-489B-4EAE-AE83-34254E19348A}" destId="{E955E98A-9C6B-426D-AB90-DA2F977B48D9}" srcOrd="0" destOrd="0" presId="urn:microsoft.com/office/officeart/2005/8/layout/orgChart1"/>
    <dgm:cxn modelId="{B31EE96A-23FC-4D94-BEAF-5EE18E67E387}" type="presOf" srcId="{F966AED7-75E5-4D7A-88DD-C986A095F7E4}" destId="{D64684DC-CE3D-4B45-A1AB-7A226B596C46}" srcOrd="0" destOrd="0" presId="urn:microsoft.com/office/officeart/2005/8/layout/orgChart1"/>
    <dgm:cxn modelId="{E3398A64-9500-4C72-B059-A51364B7F0F1}" type="presOf" srcId="{2CCE3AE1-1A8C-41B0-A6A0-53D3DBC03F60}" destId="{E9FAB805-E4C0-409F-9201-A097B9347384}" srcOrd="0" destOrd="0" presId="urn:microsoft.com/office/officeart/2005/8/layout/orgChart1"/>
    <dgm:cxn modelId="{5B6B5047-65FD-4C0B-9CD5-9A7ED0178C35}" type="presOf" srcId="{8C5E75EC-E1FA-43D2-B6F0-15B38C1BB00B}" destId="{C3EF48DB-3890-4D99-A4ED-A6318206F692}" srcOrd="0" destOrd="0" presId="urn:microsoft.com/office/officeart/2005/8/layout/orgChart1"/>
    <dgm:cxn modelId="{2287D462-1BEC-4E29-A131-A67CFB39E704}" type="presOf" srcId="{AE1CE786-E2CF-4E4F-8DE6-F213A9A0BE3E}" destId="{3DCA7B82-04BB-4716-BE6B-E8546D079E24}" srcOrd="1" destOrd="0" presId="urn:microsoft.com/office/officeart/2005/8/layout/orgChart1"/>
    <dgm:cxn modelId="{35CB094B-56FB-419A-A483-2EC2DD9B108D}" type="presOf" srcId="{AE1CE786-E2CF-4E4F-8DE6-F213A9A0BE3E}" destId="{5E4DF447-EF1F-4392-B1FD-D38340FB5105}" srcOrd="0" destOrd="0" presId="urn:microsoft.com/office/officeart/2005/8/layout/orgChart1"/>
    <dgm:cxn modelId="{99119004-7398-421E-AF3C-0ABB53E90EAC}" type="presOf" srcId="{A6FBD57D-927B-4186-B49C-3DB2459FB98F}" destId="{F3071505-A4AA-413F-8F9D-814CE5D7D4A4}"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D8CF937C-FDD9-4A76-994A-4C329C3CFD62}" type="presOf" srcId="{2AAE2BE9-8B1F-484E-9FAE-4942E2B882E7}" destId="{AAF3AF1A-A2A7-44DB-95B0-34A744B4A8BB}" srcOrd="0" destOrd="0" presId="urn:microsoft.com/office/officeart/2005/8/layout/orgChart1"/>
    <dgm:cxn modelId="{61DCEC29-1681-4968-8AB5-F25FCC839CA1}" type="presOf" srcId="{2BC75431-8016-4054-8373-0DCE4EF46A45}" destId="{55EC9758-F362-4C47-8BFE-B75CCB0C05EA}"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923CA0AB-1004-420A-AA92-B92B7033B57C}" type="presOf" srcId="{FCDAAEE1-1827-4416-A595-34E253E31AE0}" destId="{947A74C8-44A3-4C18-A938-B2613EB5BB13}" srcOrd="1"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E62C7E1B-0CD3-48E9-96A8-8A74C329F2FA}" type="presOf" srcId="{AB599FB3-8A65-4AD7-9ADD-677307A9D328}" destId="{E5ACA9C8-FD89-473E-A8C7-0E800278FBCA}"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29CF742-6DFE-4F41-817F-B5E08D324360}" type="presOf" srcId="{8C547960-49D4-4FEF-9088-0FE389CB3F41}" destId="{63B7A842-4753-48D1-9569-0E3B43F6A11C}"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26A1E0F4-7552-4BC1-AA4F-77EFCC9C03DD}" type="presOf" srcId="{722C3AEC-4FF7-48C9-8B95-A1D570D560ED}" destId="{7CFAD969-6474-4D45-8896-1F09CF6B091E}"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4EC80618-2B04-4EF6-B5C7-474796B9F058}" srcId="{FCDAAEE1-1827-4416-A595-34E253E31AE0}" destId="{A6FBD57D-927B-4186-B49C-3DB2459FB98F}" srcOrd="0" destOrd="0" parTransId="{3F219520-4EFD-45A6-AE8D-82C089E6695E}" sibTransId="{64F757B4-96E1-4742-9372-9424389A12A8}"/>
    <dgm:cxn modelId="{D8B92EF6-8D7D-4500-BFE0-4728BEADBAAD}" type="presOf" srcId="{8AA3A47A-A587-44F5-B6B3-856F2554FE8B}" destId="{E5AE1D4F-8561-41FA-96C3-78F87687B2DF}" srcOrd="1" destOrd="0" presId="urn:microsoft.com/office/officeart/2005/8/layout/orgChart1"/>
    <dgm:cxn modelId="{37912D73-373C-47FB-B902-1BE93B251FCE}" type="presOf" srcId="{A6A22DF8-E0A9-4354-9DAB-8AD957327731}" destId="{4703B482-FEB7-4652-A3D8-A2A298D0578A}" srcOrd="1" destOrd="0" presId="urn:microsoft.com/office/officeart/2005/8/layout/orgChart1"/>
    <dgm:cxn modelId="{709AF077-35D6-4639-A00B-381407F283BD}" type="presOf" srcId="{4139A650-E2C9-4DE9-8682-FF785D470AF8}" destId="{B7781A8C-9C47-4ED3-B4D8-0768666DA4FC}" srcOrd="0" destOrd="0" presId="urn:microsoft.com/office/officeart/2005/8/layout/orgChart1"/>
    <dgm:cxn modelId="{FC51EC82-FFFF-440D-A99F-389BB5143DD6}" type="presOf" srcId="{C37BD143-2002-4C66-9E75-2B3BA2EDB3E1}" destId="{172FDD89-210F-4A4B-BA28-AA860F56E9A5}" srcOrd="0" destOrd="0" presId="urn:microsoft.com/office/officeart/2005/8/layout/orgChart1"/>
    <dgm:cxn modelId="{59E59184-BD73-418D-9480-50A709CC606B}" type="presOf" srcId="{722C3AEC-4FF7-48C9-8B95-A1D570D560ED}" destId="{7513B689-5D7D-4DA2-BB84-729C90E1F1EF}" srcOrd="1" destOrd="0" presId="urn:microsoft.com/office/officeart/2005/8/layout/orgChart1"/>
    <dgm:cxn modelId="{60E92F23-EB31-45B9-8194-E6F9536FDE7A}" type="presOf" srcId="{A6A22DF8-E0A9-4354-9DAB-8AD957327731}" destId="{AB0B8C0E-9FEC-43A3-912A-CDCD29F61534}" srcOrd="0" destOrd="0" presId="urn:microsoft.com/office/officeart/2005/8/layout/orgChart1"/>
    <dgm:cxn modelId="{09E7B63A-6312-4F8F-8C0A-50960CE798CA}" type="presOf" srcId="{2CCE3AE1-1A8C-41B0-A6A0-53D3DBC03F60}" destId="{ED9104AA-FEA6-45D0-88CD-03B2313F6450}"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2451CEC2-A5D0-4FEE-891F-3B5C8299E1EF}" type="presOf" srcId="{17F01680-EE30-428A-BC78-D3D6F351447F}" destId="{1FF4E298-54B2-4D67-87CC-92262FF95213}" srcOrd="0" destOrd="0" presId="urn:microsoft.com/office/officeart/2005/8/layout/orgChart1"/>
    <dgm:cxn modelId="{16B43618-8E61-438C-BDE9-DE27B9C69454}" type="presOf" srcId="{7B743726-60F7-4576-8170-C625002B025B}" destId="{854D2088-E553-4214-925E-8AFF0E5BA3A8}" srcOrd="0" destOrd="0" presId="urn:microsoft.com/office/officeart/2005/8/layout/orgChart1"/>
    <dgm:cxn modelId="{CB77402D-64F0-4278-A67E-CC2CE796E963}" type="presOf" srcId="{8AA3A47A-A587-44F5-B6B3-856F2554FE8B}" destId="{3BAA308C-7823-4205-9CF5-A623FE2B1B6A}"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FE1925E2-EE26-4FFF-8A52-5225D5ABE51C}" type="presOf" srcId="{44C48BC6-56FF-4DD2-A9EB-81472229B976}" destId="{CB844BF9-B939-477D-AC6B-FC86FCE34929}" srcOrd="0" destOrd="0" presId="urn:microsoft.com/office/officeart/2005/8/layout/orgChart1"/>
    <dgm:cxn modelId="{8A545698-F786-4D20-B383-2BF1606B7A51}" type="presOf" srcId="{2BC75431-8016-4054-8373-0DCE4EF46A45}" destId="{7B2D3618-A7F5-4611-B422-D2DE45A997A6}"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1D66913D-92C3-4488-BECC-B451936079E9}" type="presOf" srcId="{8C547960-49D4-4FEF-9088-0FE389CB3F41}" destId="{65E239B0-E350-45CD-941A-0E758AFFADD9}" srcOrd="0" destOrd="0" presId="urn:microsoft.com/office/officeart/2005/8/layout/orgChart1"/>
    <dgm:cxn modelId="{4FC2AB56-BF83-4C76-AAA7-3A31703F1226}" type="presOf" srcId="{3F219520-4EFD-45A6-AE8D-82C089E6695E}" destId="{1B08297A-9927-4803-8664-D4C127A26618}" srcOrd="0" destOrd="0" presId="urn:microsoft.com/office/officeart/2005/8/layout/orgChart1"/>
    <dgm:cxn modelId="{DB09C527-C356-49CA-B99B-AFAF5314F735}" type="presOf" srcId="{FCDAAEE1-1827-4416-A595-34E253E31AE0}" destId="{B7DA8344-CF8A-4390-B26F-A915FF155957}" srcOrd="0" destOrd="0" presId="urn:microsoft.com/office/officeart/2005/8/layout/orgChart1"/>
    <dgm:cxn modelId="{77BCF8B8-AF9B-43B1-9945-91F749E0DC7C}" type="presParOf" srcId="{172FDD89-210F-4A4B-BA28-AA860F56E9A5}" destId="{EF26AEB7-6E2A-4BAE-B034-E491792C42DD}" srcOrd="0" destOrd="0" presId="urn:microsoft.com/office/officeart/2005/8/layout/orgChart1"/>
    <dgm:cxn modelId="{2811AC01-E2B2-4E6F-9028-9B7229807151}" type="presParOf" srcId="{EF26AEB7-6E2A-4BAE-B034-E491792C42DD}" destId="{7B897C14-9991-450D-B9F2-B7C4CB3FBCC5}" srcOrd="0" destOrd="0" presId="urn:microsoft.com/office/officeart/2005/8/layout/orgChart1"/>
    <dgm:cxn modelId="{CE3CCA0C-391B-47BE-90CE-9EA5C42C3C65}" type="presParOf" srcId="{7B897C14-9991-450D-B9F2-B7C4CB3FBCC5}" destId="{7CFAD969-6474-4D45-8896-1F09CF6B091E}" srcOrd="0" destOrd="0" presId="urn:microsoft.com/office/officeart/2005/8/layout/orgChart1"/>
    <dgm:cxn modelId="{5FC8A4E7-4960-41C1-8CA3-9B3E0D6A35C2}" type="presParOf" srcId="{7B897C14-9991-450D-B9F2-B7C4CB3FBCC5}" destId="{7513B689-5D7D-4DA2-BB84-729C90E1F1EF}" srcOrd="1" destOrd="0" presId="urn:microsoft.com/office/officeart/2005/8/layout/orgChart1"/>
    <dgm:cxn modelId="{691BE941-112F-46A3-928F-A812B3421AC0}" type="presParOf" srcId="{EF26AEB7-6E2A-4BAE-B034-E491792C42DD}" destId="{C8C64F39-6337-4D5A-AF5D-F95F9D20C1C6}" srcOrd="1" destOrd="0" presId="urn:microsoft.com/office/officeart/2005/8/layout/orgChart1"/>
    <dgm:cxn modelId="{6A9433AC-E1EA-4074-A433-C816EC4A3211}" type="presParOf" srcId="{C8C64F39-6337-4D5A-AF5D-F95F9D20C1C6}" destId="{854D2088-E553-4214-925E-8AFF0E5BA3A8}" srcOrd="0" destOrd="0" presId="urn:microsoft.com/office/officeart/2005/8/layout/orgChart1"/>
    <dgm:cxn modelId="{9861F3C4-53FD-4E1C-93EE-B25DBC7692D0}" type="presParOf" srcId="{C8C64F39-6337-4D5A-AF5D-F95F9D20C1C6}" destId="{CB617315-5619-413B-9554-E8EF5AFA2627}" srcOrd="1" destOrd="0" presId="urn:microsoft.com/office/officeart/2005/8/layout/orgChart1"/>
    <dgm:cxn modelId="{58DCDDF7-15BB-46BB-B9A5-A360FC905A70}" type="presParOf" srcId="{CB617315-5619-413B-9554-E8EF5AFA2627}" destId="{DE501A67-F5F5-4879-8280-0E12CEFDFFC7}" srcOrd="0" destOrd="0" presId="urn:microsoft.com/office/officeart/2005/8/layout/orgChart1"/>
    <dgm:cxn modelId="{D7CF428D-4419-4890-94F3-A4E53F5ECC1D}" type="presParOf" srcId="{DE501A67-F5F5-4879-8280-0E12CEFDFFC7}" destId="{B7DA8344-CF8A-4390-B26F-A915FF155957}" srcOrd="0" destOrd="0" presId="urn:microsoft.com/office/officeart/2005/8/layout/orgChart1"/>
    <dgm:cxn modelId="{11AEBE46-B6AE-40C3-9C11-B7F299109254}" type="presParOf" srcId="{DE501A67-F5F5-4879-8280-0E12CEFDFFC7}" destId="{947A74C8-44A3-4C18-A938-B2613EB5BB13}" srcOrd="1" destOrd="0" presId="urn:microsoft.com/office/officeart/2005/8/layout/orgChart1"/>
    <dgm:cxn modelId="{9D1C53AF-D508-43F4-9E44-6F007DB3C247}" type="presParOf" srcId="{CB617315-5619-413B-9554-E8EF5AFA2627}" destId="{7014CA03-65EB-48F8-9384-18CE21667860}" srcOrd="1" destOrd="0" presId="urn:microsoft.com/office/officeart/2005/8/layout/orgChart1"/>
    <dgm:cxn modelId="{1D85EEA9-BC06-465A-B3BA-5EAB48A2DCE8}" type="presParOf" srcId="{7014CA03-65EB-48F8-9384-18CE21667860}" destId="{1B08297A-9927-4803-8664-D4C127A26618}" srcOrd="0" destOrd="0" presId="urn:microsoft.com/office/officeart/2005/8/layout/orgChart1"/>
    <dgm:cxn modelId="{FB8E015F-B0AD-447D-8495-50D856F5C2AB}" type="presParOf" srcId="{7014CA03-65EB-48F8-9384-18CE21667860}" destId="{DF7A70E3-65E3-4480-A729-75D192D202E7}" srcOrd="1" destOrd="0" presId="urn:microsoft.com/office/officeart/2005/8/layout/orgChart1"/>
    <dgm:cxn modelId="{57906E5B-AA60-4103-A9CA-BC9F9E257BB2}" type="presParOf" srcId="{DF7A70E3-65E3-4480-A729-75D192D202E7}" destId="{94DCF03E-51AB-4DED-B4BE-71A3BFAC8E61}" srcOrd="0" destOrd="0" presId="urn:microsoft.com/office/officeart/2005/8/layout/orgChart1"/>
    <dgm:cxn modelId="{499D3043-B62A-46B6-85B2-2B9DFB2330F0}" type="presParOf" srcId="{94DCF03E-51AB-4DED-B4BE-71A3BFAC8E61}" destId="{F3071505-A4AA-413F-8F9D-814CE5D7D4A4}" srcOrd="0" destOrd="0" presId="urn:microsoft.com/office/officeart/2005/8/layout/orgChart1"/>
    <dgm:cxn modelId="{6665159E-4F13-4FC5-A3CB-7064EE239D2B}" type="presParOf" srcId="{94DCF03E-51AB-4DED-B4BE-71A3BFAC8E61}" destId="{5BC5A4BE-94A9-4605-9CC0-31AD2C05404E}" srcOrd="1" destOrd="0" presId="urn:microsoft.com/office/officeart/2005/8/layout/orgChart1"/>
    <dgm:cxn modelId="{FC1D1C05-463C-45E3-917F-FE4FF83733D8}" type="presParOf" srcId="{DF7A70E3-65E3-4480-A729-75D192D202E7}" destId="{85580A05-F775-4CCF-B9A0-6371DCE4C328}" srcOrd="1" destOrd="0" presId="urn:microsoft.com/office/officeart/2005/8/layout/orgChart1"/>
    <dgm:cxn modelId="{B67F69D1-1002-416F-B865-570367A59931}" type="presParOf" srcId="{DF7A70E3-65E3-4480-A729-75D192D202E7}" destId="{40ED2DEC-FC25-4FFF-B2DC-B31C9728A118}" srcOrd="2" destOrd="0" presId="urn:microsoft.com/office/officeart/2005/8/layout/orgChart1"/>
    <dgm:cxn modelId="{8708C172-C8CC-41D0-8E8C-8D96FBF8C06D}" type="presParOf" srcId="{7014CA03-65EB-48F8-9384-18CE21667860}" destId="{C3EF48DB-3890-4D99-A4ED-A6318206F692}" srcOrd="2" destOrd="0" presId="urn:microsoft.com/office/officeart/2005/8/layout/orgChart1"/>
    <dgm:cxn modelId="{9DB45ACE-970B-4EF5-8E51-4E9634BA47FE}" type="presParOf" srcId="{7014CA03-65EB-48F8-9384-18CE21667860}" destId="{E706EB4F-7280-41DB-9FE5-09AD771A5499}" srcOrd="3" destOrd="0" presId="urn:microsoft.com/office/officeart/2005/8/layout/orgChart1"/>
    <dgm:cxn modelId="{7DEA7E1E-EA3C-471F-93AE-57496718385E}" type="presParOf" srcId="{E706EB4F-7280-41DB-9FE5-09AD771A5499}" destId="{97B95511-5828-4359-B036-54E45C8EC14C}" srcOrd="0" destOrd="0" presId="urn:microsoft.com/office/officeart/2005/8/layout/orgChart1"/>
    <dgm:cxn modelId="{3A167BA9-9AF9-4014-BC05-2D2123FCC7DA}" type="presParOf" srcId="{97B95511-5828-4359-B036-54E45C8EC14C}" destId="{65E239B0-E350-45CD-941A-0E758AFFADD9}" srcOrd="0" destOrd="0" presId="urn:microsoft.com/office/officeart/2005/8/layout/orgChart1"/>
    <dgm:cxn modelId="{ED831383-5037-4A73-AC95-4E1DE0CDD4F6}" type="presParOf" srcId="{97B95511-5828-4359-B036-54E45C8EC14C}" destId="{63B7A842-4753-48D1-9569-0E3B43F6A11C}" srcOrd="1" destOrd="0" presId="urn:microsoft.com/office/officeart/2005/8/layout/orgChart1"/>
    <dgm:cxn modelId="{D4CD4DE7-253E-4DE5-B736-AEDBD633F393}" type="presParOf" srcId="{E706EB4F-7280-41DB-9FE5-09AD771A5499}" destId="{5D210C5B-578F-48D1-B6EB-C466935CCD22}" srcOrd="1" destOrd="0" presId="urn:microsoft.com/office/officeart/2005/8/layout/orgChart1"/>
    <dgm:cxn modelId="{2D913AA3-417D-4581-BD61-0D74C225F47D}" type="presParOf" srcId="{E706EB4F-7280-41DB-9FE5-09AD771A5499}" destId="{C0F30DB8-C53B-4F2C-87CE-5CBF08747937}" srcOrd="2" destOrd="0" presId="urn:microsoft.com/office/officeart/2005/8/layout/orgChart1"/>
    <dgm:cxn modelId="{99B2ABA7-87D3-44CF-AB23-065A6E8EE07D}" type="presParOf" srcId="{7014CA03-65EB-48F8-9384-18CE21667860}" destId="{1FF4E298-54B2-4D67-87CC-92262FF95213}" srcOrd="4" destOrd="0" presId="urn:microsoft.com/office/officeart/2005/8/layout/orgChart1"/>
    <dgm:cxn modelId="{5BCA618E-66EC-48D3-B440-341205047C34}" type="presParOf" srcId="{7014CA03-65EB-48F8-9384-18CE21667860}" destId="{C35B7745-96AB-4F76-BDA6-1F29E2EBE074}" srcOrd="5" destOrd="0" presId="urn:microsoft.com/office/officeart/2005/8/layout/orgChart1"/>
    <dgm:cxn modelId="{70771A3D-82BB-49EB-8D7B-BFAB91585E05}" type="presParOf" srcId="{C35B7745-96AB-4F76-BDA6-1F29E2EBE074}" destId="{101E096B-AE79-45CF-BE6F-55C561185C8E}" srcOrd="0" destOrd="0" presId="urn:microsoft.com/office/officeart/2005/8/layout/orgChart1"/>
    <dgm:cxn modelId="{5519C65F-6E1C-4FE1-A51C-E0D1030A19FB}" type="presParOf" srcId="{101E096B-AE79-45CF-BE6F-55C561185C8E}" destId="{5E4DF447-EF1F-4392-B1FD-D38340FB5105}" srcOrd="0" destOrd="0" presId="urn:microsoft.com/office/officeart/2005/8/layout/orgChart1"/>
    <dgm:cxn modelId="{E3EBA06A-1001-4C7C-A422-81AD963D1E2C}" type="presParOf" srcId="{101E096B-AE79-45CF-BE6F-55C561185C8E}" destId="{3DCA7B82-04BB-4716-BE6B-E8546D079E24}" srcOrd="1" destOrd="0" presId="urn:microsoft.com/office/officeart/2005/8/layout/orgChart1"/>
    <dgm:cxn modelId="{C9963ACB-C9F2-4972-B22D-F4660CE972FA}" type="presParOf" srcId="{C35B7745-96AB-4F76-BDA6-1F29E2EBE074}" destId="{B63E3469-58F0-4514-BAB1-17E7D19E81A0}" srcOrd="1" destOrd="0" presId="urn:microsoft.com/office/officeart/2005/8/layout/orgChart1"/>
    <dgm:cxn modelId="{BCA37366-E59D-4E33-8BF1-CBC97967E987}" type="presParOf" srcId="{C35B7745-96AB-4F76-BDA6-1F29E2EBE074}" destId="{B02232D9-9850-44A2-AF53-94A4516FEEE3}" srcOrd="2" destOrd="0" presId="urn:microsoft.com/office/officeart/2005/8/layout/orgChart1"/>
    <dgm:cxn modelId="{387F5BA4-A0AB-471D-BA10-5DD1C11EC220}" type="presParOf" srcId="{CB617315-5619-413B-9554-E8EF5AFA2627}" destId="{468DA249-250A-457F-888F-50B383DE5E2F}" srcOrd="2" destOrd="0" presId="urn:microsoft.com/office/officeart/2005/8/layout/orgChart1"/>
    <dgm:cxn modelId="{C87BBCAB-39B7-4F4D-8354-B6E4128F3CB5}" type="presParOf" srcId="{C8C64F39-6337-4D5A-AF5D-F95F9D20C1C6}" destId="{B7781A8C-9C47-4ED3-B4D8-0768666DA4FC}" srcOrd="2" destOrd="0" presId="urn:microsoft.com/office/officeart/2005/8/layout/orgChart1"/>
    <dgm:cxn modelId="{8E9C9389-DC99-4E6F-AFB1-ABB02AE347B3}" type="presParOf" srcId="{C8C64F39-6337-4D5A-AF5D-F95F9D20C1C6}" destId="{3886F746-9CF5-462E-86C8-9C82013C27CC}" srcOrd="3" destOrd="0" presId="urn:microsoft.com/office/officeart/2005/8/layout/orgChart1"/>
    <dgm:cxn modelId="{5EC0043D-2329-425A-9B89-DADEBFF9D9CC}" type="presParOf" srcId="{3886F746-9CF5-462E-86C8-9C82013C27CC}" destId="{55CDE33D-61E2-4872-8408-2D3E15EA1630}" srcOrd="0" destOrd="0" presId="urn:microsoft.com/office/officeart/2005/8/layout/orgChart1"/>
    <dgm:cxn modelId="{41ED2166-51F3-41A1-81DE-10FF99F57822}" type="presParOf" srcId="{55CDE33D-61E2-4872-8408-2D3E15EA1630}" destId="{CB844BF9-B939-477D-AC6B-FC86FCE34929}" srcOrd="0" destOrd="0" presId="urn:microsoft.com/office/officeart/2005/8/layout/orgChart1"/>
    <dgm:cxn modelId="{DA9496C5-8FB7-4D94-9D32-E7DFDD6A2627}" type="presParOf" srcId="{55CDE33D-61E2-4872-8408-2D3E15EA1630}" destId="{AF483E44-CAE2-4589-AC14-21CF50584079}" srcOrd="1" destOrd="0" presId="urn:microsoft.com/office/officeart/2005/8/layout/orgChart1"/>
    <dgm:cxn modelId="{92DC7242-02AC-4A97-B503-D9F07D85036A}" type="presParOf" srcId="{3886F746-9CF5-462E-86C8-9C82013C27CC}" destId="{B76E2870-569C-426D-ABCA-B6A5BAC050E7}" srcOrd="1" destOrd="0" presId="urn:microsoft.com/office/officeart/2005/8/layout/orgChart1"/>
    <dgm:cxn modelId="{9615FD51-1052-4849-9252-A9D43F73DF29}" type="presParOf" srcId="{3886F746-9CF5-462E-86C8-9C82013C27CC}" destId="{154D6315-C0BE-4EB8-ABF5-89A81D93D229}" srcOrd="2" destOrd="0" presId="urn:microsoft.com/office/officeart/2005/8/layout/orgChart1"/>
    <dgm:cxn modelId="{2DAA750A-0F29-48C6-AED5-BB5D737F8DE1}" type="presParOf" srcId="{C8C64F39-6337-4D5A-AF5D-F95F9D20C1C6}" destId="{E5ACA9C8-FD89-473E-A8C7-0E800278FBCA}" srcOrd="4" destOrd="0" presId="urn:microsoft.com/office/officeart/2005/8/layout/orgChart1"/>
    <dgm:cxn modelId="{49C694C1-1918-43BE-8B4F-5E0F313713B1}" type="presParOf" srcId="{C8C64F39-6337-4D5A-AF5D-F95F9D20C1C6}" destId="{F17C8E94-BAC4-4A65-955C-477EB9D563D1}" srcOrd="5" destOrd="0" presId="urn:microsoft.com/office/officeart/2005/8/layout/orgChart1"/>
    <dgm:cxn modelId="{4B7373DA-AFCC-418E-B03B-73F0C775CD27}" type="presParOf" srcId="{F17C8E94-BAC4-4A65-955C-477EB9D563D1}" destId="{1CD0013B-B676-4B3D-B93B-0E77EE0D8110}" srcOrd="0" destOrd="0" presId="urn:microsoft.com/office/officeart/2005/8/layout/orgChart1"/>
    <dgm:cxn modelId="{A73D1165-6332-4E61-A419-C38244E43F21}" type="presParOf" srcId="{1CD0013B-B676-4B3D-B93B-0E77EE0D8110}" destId="{AB0B8C0E-9FEC-43A3-912A-CDCD29F61534}" srcOrd="0" destOrd="0" presId="urn:microsoft.com/office/officeart/2005/8/layout/orgChart1"/>
    <dgm:cxn modelId="{A0AA522E-1216-40E2-A3DC-6C52362EAD55}" type="presParOf" srcId="{1CD0013B-B676-4B3D-B93B-0E77EE0D8110}" destId="{4703B482-FEB7-4652-A3D8-A2A298D0578A}" srcOrd="1" destOrd="0" presId="urn:microsoft.com/office/officeart/2005/8/layout/orgChart1"/>
    <dgm:cxn modelId="{5A32CB27-C713-47B1-B84A-F87DB164B5E7}" type="presParOf" srcId="{F17C8E94-BAC4-4A65-955C-477EB9D563D1}" destId="{2396B505-8754-419C-8A81-883252D3356C}" srcOrd="1" destOrd="0" presId="urn:microsoft.com/office/officeart/2005/8/layout/orgChart1"/>
    <dgm:cxn modelId="{E0C037F9-7B8D-4890-B8C8-8B3B2EF16627}" type="presParOf" srcId="{2396B505-8754-419C-8A81-883252D3356C}" destId="{D64684DC-CE3D-4B45-A1AB-7A226B596C46}" srcOrd="0" destOrd="0" presId="urn:microsoft.com/office/officeart/2005/8/layout/orgChart1"/>
    <dgm:cxn modelId="{A89B37A4-755E-4AD7-B83C-E3C8C2BC4734}" type="presParOf" srcId="{2396B505-8754-419C-8A81-883252D3356C}" destId="{92B1630E-57A6-44B0-8753-12791D79DA82}" srcOrd="1" destOrd="0" presId="urn:microsoft.com/office/officeart/2005/8/layout/orgChart1"/>
    <dgm:cxn modelId="{BB254194-8CEE-4972-86CA-21256255528A}" type="presParOf" srcId="{92B1630E-57A6-44B0-8753-12791D79DA82}" destId="{97EC50DD-BEB2-4B1C-B3E0-5D321DED1E6E}" srcOrd="0" destOrd="0" presId="urn:microsoft.com/office/officeart/2005/8/layout/orgChart1"/>
    <dgm:cxn modelId="{798018BE-8A52-487B-88BE-0F24AB2A3E47}" type="presParOf" srcId="{97EC50DD-BEB2-4B1C-B3E0-5D321DED1E6E}" destId="{E9FAB805-E4C0-409F-9201-A097B9347384}" srcOrd="0" destOrd="0" presId="urn:microsoft.com/office/officeart/2005/8/layout/orgChart1"/>
    <dgm:cxn modelId="{6BBCFB57-0D8A-402D-B0E0-BDA0A9AE81B3}" type="presParOf" srcId="{97EC50DD-BEB2-4B1C-B3E0-5D321DED1E6E}" destId="{ED9104AA-FEA6-45D0-88CD-03B2313F6450}" srcOrd="1" destOrd="0" presId="urn:microsoft.com/office/officeart/2005/8/layout/orgChart1"/>
    <dgm:cxn modelId="{AE91FFF3-0B93-451D-93D1-D597A76BAAC0}" type="presParOf" srcId="{92B1630E-57A6-44B0-8753-12791D79DA82}" destId="{B1141BC3-3A63-4AEC-9B54-4DBC82C6E9EB}" srcOrd="1" destOrd="0" presId="urn:microsoft.com/office/officeart/2005/8/layout/orgChart1"/>
    <dgm:cxn modelId="{FCD10891-EA26-473C-A031-87A5C313DB1B}" type="presParOf" srcId="{92B1630E-57A6-44B0-8753-12791D79DA82}" destId="{6F335215-B652-4601-8365-2B57C622DFF0}" srcOrd="2" destOrd="0" presId="urn:microsoft.com/office/officeart/2005/8/layout/orgChart1"/>
    <dgm:cxn modelId="{AA479C48-2641-4869-8D9F-313D4BA2150F}" type="presParOf" srcId="{2396B505-8754-419C-8A81-883252D3356C}" destId="{E955E98A-9C6B-426D-AB90-DA2F977B48D9}" srcOrd="2" destOrd="0" presId="urn:microsoft.com/office/officeart/2005/8/layout/orgChart1"/>
    <dgm:cxn modelId="{A23EE24A-D107-4E0D-991C-E477A9C4CAC7}" type="presParOf" srcId="{2396B505-8754-419C-8A81-883252D3356C}" destId="{A5A69111-50A9-45E4-AFD2-C809413D0B3E}" srcOrd="3" destOrd="0" presId="urn:microsoft.com/office/officeart/2005/8/layout/orgChart1"/>
    <dgm:cxn modelId="{AE5CB8A9-6220-4ADD-B4C1-DCB3CB306508}" type="presParOf" srcId="{A5A69111-50A9-45E4-AFD2-C809413D0B3E}" destId="{3C4DE96B-D203-4305-A3D2-26059175ED54}" srcOrd="0" destOrd="0" presId="urn:microsoft.com/office/officeart/2005/8/layout/orgChart1"/>
    <dgm:cxn modelId="{72838DB9-36DC-4ADE-ACD8-A2A4FD0744ED}" type="presParOf" srcId="{3C4DE96B-D203-4305-A3D2-26059175ED54}" destId="{7B2D3618-A7F5-4611-B422-D2DE45A997A6}" srcOrd="0" destOrd="0" presId="urn:microsoft.com/office/officeart/2005/8/layout/orgChart1"/>
    <dgm:cxn modelId="{AD755EBB-5D4E-438E-A301-8063302928CB}" type="presParOf" srcId="{3C4DE96B-D203-4305-A3D2-26059175ED54}" destId="{55EC9758-F362-4C47-8BFE-B75CCB0C05EA}" srcOrd="1" destOrd="0" presId="urn:microsoft.com/office/officeart/2005/8/layout/orgChart1"/>
    <dgm:cxn modelId="{80D9019C-E983-4C03-AB76-40057CC203C4}" type="presParOf" srcId="{A5A69111-50A9-45E4-AFD2-C809413D0B3E}" destId="{BD7318D4-0CD8-449F-B1A8-29DBEC624C24}" srcOrd="1" destOrd="0" presId="urn:microsoft.com/office/officeart/2005/8/layout/orgChart1"/>
    <dgm:cxn modelId="{F5F4CF8E-23F5-4555-A0B6-D8B2C55C9811}" type="presParOf" srcId="{A5A69111-50A9-45E4-AFD2-C809413D0B3E}" destId="{F7C419F9-9061-4A25-8F5B-B51AC1090732}" srcOrd="2" destOrd="0" presId="urn:microsoft.com/office/officeart/2005/8/layout/orgChart1"/>
    <dgm:cxn modelId="{08AF40F7-1F57-4722-8170-57707A6F746C}" type="presParOf" srcId="{2396B505-8754-419C-8A81-883252D3356C}" destId="{AAF3AF1A-A2A7-44DB-95B0-34A744B4A8BB}" srcOrd="4" destOrd="0" presId="urn:microsoft.com/office/officeart/2005/8/layout/orgChart1"/>
    <dgm:cxn modelId="{5BEDC5A4-0CE0-46DB-88E0-26A54FAAC054}" type="presParOf" srcId="{2396B505-8754-419C-8A81-883252D3356C}" destId="{CB233F98-A104-425D-B769-D2B2F07D2D12}" srcOrd="5" destOrd="0" presId="urn:microsoft.com/office/officeart/2005/8/layout/orgChart1"/>
    <dgm:cxn modelId="{41932DB3-A56D-421D-94E6-F96E55333FAB}" type="presParOf" srcId="{CB233F98-A104-425D-B769-D2B2F07D2D12}" destId="{B46492EC-4E83-4848-964A-EEE1D48B9372}" srcOrd="0" destOrd="0" presId="urn:microsoft.com/office/officeart/2005/8/layout/orgChart1"/>
    <dgm:cxn modelId="{9BBCF1B6-D076-41E1-A2D2-DB953A97EFF6}" type="presParOf" srcId="{B46492EC-4E83-4848-964A-EEE1D48B9372}" destId="{3BAA308C-7823-4205-9CF5-A623FE2B1B6A}" srcOrd="0" destOrd="0" presId="urn:microsoft.com/office/officeart/2005/8/layout/orgChart1"/>
    <dgm:cxn modelId="{2AC31314-BE15-4272-A23C-F59FF82F611A}" type="presParOf" srcId="{B46492EC-4E83-4848-964A-EEE1D48B9372}" destId="{E5AE1D4F-8561-41FA-96C3-78F87687B2DF}" srcOrd="1" destOrd="0" presId="urn:microsoft.com/office/officeart/2005/8/layout/orgChart1"/>
    <dgm:cxn modelId="{BE850C0F-EB83-4C15-98B0-A040023B0591}" type="presParOf" srcId="{CB233F98-A104-425D-B769-D2B2F07D2D12}" destId="{06572044-07D4-407D-9007-E6E450F8C29A}" srcOrd="1" destOrd="0" presId="urn:microsoft.com/office/officeart/2005/8/layout/orgChart1"/>
    <dgm:cxn modelId="{437482CC-962B-4954-9EDE-0387A9E39A16}" type="presParOf" srcId="{CB233F98-A104-425D-B769-D2B2F07D2D12}" destId="{46348AF8-7FB5-4C61-AFCF-B62451CB22CF}" srcOrd="2" destOrd="0" presId="urn:microsoft.com/office/officeart/2005/8/layout/orgChart1"/>
    <dgm:cxn modelId="{C0C15A67-F97F-4196-8A42-902BED16F1B0}" type="presParOf" srcId="{F17C8E94-BAC4-4A65-955C-477EB9D563D1}" destId="{E19A9CBF-DA1A-45C0-A43F-708340889D5E}" srcOrd="2" destOrd="0" presId="urn:microsoft.com/office/officeart/2005/8/layout/orgChart1"/>
    <dgm:cxn modelId="{70688AD5-9287-4676-8B85-9A8B00AFE754}"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A9B47EAF-60FE-4301-83AD-F108DA861373}"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C730443-CF31-4B63-8B89-C2082DF46978}" type="presOf" srcId="{6A3370EE-32C2-4895-A2AC-9EBA90B7F2D3}" destId="{E94498BA-D455-459C-8D9A-638B8ED59D0F}" srcOrd="0" destOrd="0" presId="urn:microsoft.com/office/officeart/2005/8/layout/hierarchy1"/>
    <dgm:cxn modelId="{E6947EB9-32BB-4B19-95BC-E1844F09BE7B}" type="presOf" srcId="{0BB70C28-2272-48C9-85DC-D6633F490363}" destId="{FE567C36-82A6-45F9-922C-CA21C32BFB99}" srcOrd="0" destOrd="0" presId="urn:microsoft.com/office/officeart/2005/8/layout/hierarchy1"/>
    <dgm:cxn modelId="{14A4896C-EA77-4186-BB1D-F6D3973F2DB4}" type="presOf" srcId="{06EB2720-226C-4BEE-B25F-8F0260E05A28}" destId="{43B1C383-EB86-4774-A41D-1368ABBC146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898FDCA7-3A34-41B9-9DE4-BED56B771E8E}" type="presOf" srcId="{A18F4186-7528-4084-B46E-A1C7840B45EF}" destId="{D54C66D0-2F72-403E-B8EA-C9A0FC4EDAB2}" srcOrd="0" destOrd="0" presId="urn:microsoft.com/office/officeart/2005/8/layout/hierarchy1"/>
    <dgm:cxn modelId="{0E153503-8E1D-4ACB-9FEF-E4E2A68D543A}" type="presOf" srcId="{CEAE2AE8-B96F-45CA-9E10-88179449A63F}" destId="{CC1FE8FF-9744-47CD-A1B7-8C85839B8EB8}" srcOrd="0" destOrd="0" presId="urn:microsoft.com/office/officeart/2005/8/layout/hierarchy1"/>
    <dgm:cxn modelId="{954DDEC3-9445-4E95-B948-1525A2454C38}" type="presOf" srcId="{166A788F-B65C-40E4-B354-BD6BA0AF59DE}" destId="{E337B379-3C42-476A-A767-E3BB4098E507}"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B0CCB943-EADD-4383-9C96-375066B29069}" type="presOf" srcId="{D758243A-9DBF-4C47-81CE-2DCFD62F2707}" destId="{A3075025-6D5D-46F7-9539-DD4DE9F6EAAB}" srcOrd="0" destOrd="0" presId="urn:microsoft.com/office/officeart/2005/8/layout/hierarchy1"/>
    <dgm:cxn modelId="{E803DB57-616B-413C-84F5-88DD28B639C0}" type="presOf" srcId="{E0E8CD6C-AD47-41D2-8674-EA78C711B8C0}" destId="{306659E0-7746-42E0-AF51-143491CEE338}" srcOrd="0" destOrd="0" presId="urn:microsoft.com/office/officeart/2005/8/layout/hierarchy1"/>
    <dgm:cxn modelId="{A639594F-1235-4896-A871-D9B73F1B0B29}" type="presOf" srcId="{D1082E59-7BE3-453A-BC9A-B78D7CEEF6A6}" destId="{E5730DDF-DD32-46D6-9D7E-C2148D2F0881}"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70BB127C-F6A7-4F39-99B0-A9A36D53E011}" srcId="{CA270B1F-1077-420C-9102-8BE16D5AA144}" destId="{06EB2720-226C-4BEE-B25F-8F0260E05A28}" srcOrd="3" destOrd="0" parTransId="{444E2B4A-8F23-4865-ADAB-ABA690BD5A1B}" sibTransId="{777B7FC7-6FF4-475C-A2EC-FBC50E8CBE14}"/>
    <dgm:cxn modelId="{112F9E49-4959-4294-BDC2-91236EC53C54}" type="presOf" srcId="{444E2B4A-8F23-4865-ADAB-ABA690BD5A1B}" destId="{0CE93374-589C-4486-9626-188551D6D4C5}" srcOrd="0" destOrd="0" presId="urn:microsoft.com/office/officeart/2005/8/layout/hierarchy1"/>
    <dgm:cxn modelId="{76564955-D380-41F9-8C85-A1856B5DF5D7}" type="presOf" srcId="{E5BCA4C9-10CB-4863-9277-AF2497901993}" destId="{3224BAD1-7A86-4668-80CC-65AD3EDDA24C}" srcOrd="0" destOrd="0" presId="urn:microsoft.com/office/officeart/2005/8/layout/hierarchy1"/>
    <dgm:cxn modelId="{91A36D23-4702-4C13-8FD4-52D2E6759270}"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4B023AFA-98E9-410C-988D-F072E5F1CAEA}" type="presOf" srcId="{CA270B1F-1077-420C-9102-8BE16D5AA144}" destId="{7577AC45-50E0-422C-85DB-89138E1E940B}" srcOrd="0" destOrd="0" presId="urn:microsoft.com/office/officeart/2005/8/layout/hierarchy1"/>
    <dgm:cxn modelId="{04C30DA9-C2F0-4D85-9010-8FB9CF342EAF}" type="presParOf" srcId="{306659E0-7746-42E0-AF51-143491CEE338}" destId="{3A46E745-E03F-4505-B46D-070E8CE47DEB}" srcOrd="0" destOrd="0" presId="urn:microsoft.com/office/officeart/2005/8/layout/hierarchy1"/>
    <dgm:cxn modelId="{A2B02581-4680-4AE6-B636-26C7A3BF27BB}" type="presParOf" srcId="{3A46E745-E03F-4505-B46D-070E8CE47DEB}" destId="{E0387A6D-B819-4230-A812-7FF7D85DF3BD}" srcOrd="0" destOrd="0" presId="urn:microsoft.com/office/officeart/2005/8/layout/hierarchy1"/>
    <dgm:cxn modelId="{3D959B6C-3662-4A22-B3E6-A2F82E37E155}" type="presParOf" srcId="{E0387A6D-B819-4230-A812-7FF7D85DF3BD}" destId="{F55F1A53-5010-46CF-BBA2-7F7E7F6BBE49}" srcOrd="0" destOrd="0" presId="urn:microsoft.com/office/officeart/2005/8/layout/hierarchy1"/>
    <dgm:cxn modelId="{07EA4098-5D5B-40A3-8298-185470330452}" type="presParOf" srcId="{E0387A6D-B819-4230-A812-7FF7D85DF3BD}" destId="{DAC717BD-360E-439D-B7F9-5EDE9D713591}" srcOrd="1" destOrd="0" presId="urn:microsoft.com/office/officeart/2005/8/layout/hierarchy1"/>
    <dgm:cxn modelId="{896F700E-3CD7-4369-BE22-861B269C5380}" type="presParOf" srcId="{3A46E745-E03F-4505-B46D-070E8CE47DEB}" destId="{124D45A7-8AC3-4F7F-8C1F-877F24B615B8}" srcOrd="1" destOrd="0" presId="urn:microsoft.com/office/officeart/2005/8/layout/hierarchy1"/>
    <dgm:cxn modelId="{611E9071-FACA-43F2-89FB-F34C703D5F5A}" type="presParOf" srcId="{124D45A7-8AC3-4F7F-8C1F-877F24B615B8}" destId="{E337B379-3C42-476A-A767-E3BB4098E507}" srcOrd="0" destOrd="0" presId="urn:microsoft.com/office/officeart/2005/8/layout/hierarchy1"/>
    <dgm:cxn modelId="{96CEACBC-A28E-4B76-81C8-87061C9AC08D}" type="presParOf" srcId="{124D45A7-8AC3-4F7F-8C1F-877F24B615B8}" destId="{814C8BC2-CE7E-4320-B239-0EF93D6E2367}" srcOrd="1" destOrd="0" presId="urn:microsoft.com/office/officeart/2005/8/layout/hierarchy1"/>
    <dgm:cxn modelId="{41C105B8-AC6E-4F36-B63B-03312F64DE8F}" type="presParOf" srcId="{814C8BC2-CE7E-4320-B239-0EF93D6E2367}" destId="{16DADB21-A7EA-41B5-A404-E11EDA1A823D}" srcOrd="0" destOrd="0" presId="urn:microsoft.com/office/officeart/2005/8/layout/hierarchy1"/>
    <dgm:cxn modelId="{9E3B9847-30AC-4423-AC73-31039CC7AE49}" type="presParOf" srcId="{16DADB21-A7EA-41B5-A404-E11EDA1A823D}" destId="{9BD21092-D19D-45F6-B586-E84A6EAAAF4B}" srcOrd="0" destOrd="0" presId="urn:microsoft.com/office/officeart/2005/8/layout/hierarchy1"/>
    <dgm:cxn modelId="{BE485D5B-7B29-4563-B427-F3314493747F}" type="presParOf" srcId="{16DADB21-A7EA-41B5-A404-E11EDA1A823D}" destId="{7577AC45-50E0-422C-85DB-89138E1E940B}" srcOrd="1" destOrd="0" presId="urn:microsoft.com/office/officeart/2005/8/layout/hierarchy1"/>
    <dgm:cxn modelId="{50334060-4CD4-42BA-B244-2833D365CC55}" type="presParOf" srcId="{814C8BC2-CE7E-4320-B239-0EF93D6E2367}" destId="{514E1253-1A8A-444E-BFCA-7F5B8829D196}" srcOrd="1" destOrd="0" presId="urn:microsoft.com/office/officeart/2005/8/layout/hierarchy1"/>
    <dgm:cxn modelId="{D9F73DB0-B5CC-4BF1-A059-CC9CAF6EF25E}" type="presParOf" srcId="{514E1253-1A8A-444E-BFCA-7F5B8829D196}" destId="{A3075025-6D5D-46F7-9539-DD4DE9F6EAAB}" srcOrd="0" destOrd="0" presId="urn:microsoft.com/office/officeart/2005/8/layout/hierarchy1"/>
    <dgm:cxn modelId="{A57B2F87-1B38-419D-BDD9-7B0AA621BFC7}" type="presParOf" srcId="{514E1253-1A8A-444E-BFCA-7F5B8829D196}" destId="{3C822AE7-34DE-4DE7-97E1-6CDD04B27DEE}" srcOrd="1" destOrd="0" presId="urn:microsoft.com/office/officeart/2005/8/layout/hierarchy1"/>
    <dgm:cxn modelId="{39BC8E0F-0C47-4060-B7A6-0C7309923BD8}" type="presParOf" srcId="{3C822AE7-34DE-4DE7-97E1-6CDD04B27DEE}" destId="{9F074384-7450-4E37-868C-1860151B5436}" srcOrd="0" destOrd="0" presId="urn:microsoft.com/office/officeart/2005/8/layout/hierarchy1"/>
    <dgm:cxn modelId="{AF94681C-0FCF-46E2-AB11-40231F63DD50}" type="presParOf" srcId="{9F074384-7450-4E37-868C-1860151B5436}" destId="{53550F37-7911-4260-B491-6D8215105F60}" srcOrd="0" destOrd="0" presId="urn:microsoft.com/office/officeart/2005/8/layout/hierarchy1"/>
    <dgm:cxn modelId="{3A407220-68F1-4935-AC35-08817B66D647}" type="presParOf" srcId="{9F074384-7450-4E37-868C-1860151B5436}" destId="{D54C66D0-2F72-403E-B8EA-C9A0FC4EDAB2}" srcOrd="1" destOrd="0" presId="urn:microsoft.com/office/officeart/2005/8/layout/hierarchy1"/>
    <dgm:cxn modelId="{3CB99B5A-E63C-449C-B086-B3CAF76437B6}" type="presParOf" srcId="{3C822AE7-34DE-4DE7-97E1-6CDD04B27DEE}" destId="{D5740234-EE4A-4585-9035-D44B83A7B7BA}" srcOrd="1" destOrd="0" presId="urn:microsoft.com/office/officeart/2005/8/layout/hierarchy1"/>
    <dgm:cxn modelId="{780AACA8-5940-4673-A593-043113DF6E06}" type="presParOf" srcId="{514E1253-1A8A-444E-BFCA-7F5B8829D196}" destId="{68FC13AF-FBC8-4969-BC85-1733989A62D9}" srcOrd="2" destOrd="0" presId="urn:microsoft.com/office/officeart/2005/8/layout/hierarchy1"/>
    <dgm:cxn modelId="{D6843295-6FA2-4130-BB26-5842B6FF67B8}" type="presParOf" srcId="{514E1253-1A8A-444E-BFCA-7F5B8829D196}" destId="{2DB6C00F-6326-40F5-AF99-3582FFB79436}" srcOrd="3" destOrd="0" presId="urn:microsoft.com/office/officeart/2005/8/layout/hierarchy1"/>
    <dgm:cxn modelId="{F1305A18-1FAA-45C2-A8A0-627FEACDE07F}" type="presParOf" srcId="{2DB6C00F-6326-40F5-AF99-3582FFB79436}" destId="{E7C06E19-7624-4844-A2DF-D6512E23F7C9}" srcOrd="0" destOrd="0" presId="urn:microsoft.com/office/officeart/2005/8/layout/hierarchy1"/>
    <dgm:cxn modelId="{702A7EF5-17BB-4C86-A53D-597B68135182}" type="presParOf" srcId="{E7C06E19-7624-4844-A2DF-D6512E23F7C9}" destId="{DE4DD2B5-1033-46F2-BE26-F12106D73770}" srcOrd="0" destOrd="0" presId="urn:microsoft.com/office/officeart/2005/8/layout/hierarchy1"/>
    <dgm:cxn modelId="{8AD8E68B-A51B-409C-B39A-DD796042545E}" type="presParOf" srcId="{E7C06E19-7624-4844-A2DF-D6512E23F7C9}" destId="{FE567C36-82A6-45F9-922C-CA21C32BFB99}" srcOrd="1" destOrd="0" presId="urn:microsoft.com/office/officeart/2005/8/layout/hierarchy1"/>
    <dgm:cxn modelId="{4CF22E8D-7B29-4EA2-AD76-6C233A3EA468}" type="presParOf" srcId="{2DB6C00F-6326-40F5-AF99-3582FFB79436}" destId="{C7DBD71F-E42B-478E-B19F-155E1616DCF5}" srcOrd="1" destOrd="0" presId="urn:microsoft.com/office/officeart/2005/8/layout/hierarchy1"/>
    <dgm:cxn modelId="{41A52A9E-1164-4255-9194-2AA36A2CA419}" type="presParOf" srcId="{514E1253-1A8A-444E-BFCA-7F5B8829D196}" destId="{E5730DDF-DD32-46D6-9D7E-C2148D2F0881}" srcOrd="4" destOrd="0" presId="urn:microsoft.com/office/officeart/2005/8/layout/hierarchy1"/>
    <dgm:cxn modelId="{4B4543DB-E0EF-4857-9248-1F5E7DD903E9}" type="presParOf" srcId="{514E1253-1A8A-444E-BFCA-7F5B8829D196}" destId="{68E44E11-66EF-4BA2-B0C0-1E2B577EE8CB}" srcOrd="5" destOrd="0" presId="urn:microsoft.com/office/officeart/2005/8/layout/hierarchy1"/>
    <dgm:cxn modelId="{4B083972-650F-4B41-A1F0-2CD2EC525203}" type="presParOf" srcId="{68E44E11-66EF-4BA2-B0C0-1E2B577EE8CB}" destId="{7F34F012-860B-4791-9D04-9BB2DC30D030}" srcOrd="0" destOrd="0" presId="urn:microsoft.com/office/officeart/2005/8/layout/hierarchy1"/>
    <dgm:cxn modelId="{B0A940C0-2EB3-4871-BD4D-3E554E939B50}" type="presParOf" srcId="{7F34F012-860B-4791-9D04-9BB2DC30D030}" destId="{5CE41840-AE66-4963-8B02-251D1B004ABF}" srcOrd="0" destOrd="0" presId="urn:microsoft.com/office/officeart/2005/8/layout/hierarchy1"/>
    <dgm:cxn modelId="{6E08AFDA-F415-4058-A347-8676EB1E2E68}" type="presParOf" srcId="{7F34F012-860B-4791-9D04-9BB2DC30D030}" destId="{E94498BA-D455-459C-8D9A-638B8ED59D0F}" srcOrd="1" destOrd="0" presId="urn:microsoft.com/office/officeart/2005/8/layout/hierarchy1"/>
    <dgm:cxn modelId="{FF962E14-EA92-4F52-A769-BC336899FC69}" type="presParOf" srcId="{68E44E11-66EF-4BA2-B0C0-1E2B577EE8CB}" destId="{F00CBBF2-172E-496A-BFD3-C0E6EB70DF5A}" srcOrd="1" destOrd="0" presId="urn:microsoft.com/office/officeart/2005/8/layout/hierarchy1"/>
    <dgm:cxn modelId="{A8C60A5F-0CB2-46B7-A129-493FF84DEF3A}" type="presParOf" srcId="{514E1253-1A8A-444E-BFCA-7F5B8829D196}" destId="{0CE93374-589C-4486-9626-188551D6D4C5}" srcOrd="6" destOrd="0" presId="urn:microsoft.com/office/officeart/2005/8/layout/hierarchy1"/>
    <dgm:cxn modelId="{0A4080D0-C564-44AF-B7B0-85B3F30346D0}" type="presParOf" srcId="{514E1253-1A8A-444E-BFCA-7F5B8829D196}" destId="{1E1DAF1D-2B29-4ED8-8832-01B869D641EF}" srcOrd="7" destOrd="0" presId="urn:microsoft.com/office/officeart/2005/8/layout/hierarchy1"/>
    <dgm:cxn modelId="{64585DF9-9D47-4713-908B-2B0E909811A1}" type="presParOf" srcId="{1E1DAF1D-2B29-4ED8-8832-01B869D641EF}" destId="{DFB57B11-97DD-4DFF-9587-ADA39AF16E3E}" srcOrd="0" destOrd="0" presId="urn:microsoft.com/office/officeart/2005/8/layout/hierarchy1"/>
    <dgm:cxn modelId="{C5FD5E90-1234-40D1-8F47-7E4C595162C9}" type="presParOf" srcId="{DFB57B11-97DD-4DFF-9587-ADA39AF16E3E}" destId="{CE85CDDF-86B7-46FF-A3D5-F48DB1B16AA1}" srcOrd="0" destOrd="0" presId="urn:microsoft.com/office/officeart/2005/8/layout/hierarchy1"/>
    <dgm:cxn modelId="{8A2F803F-436D-4DA2-9297-D5EA3662495C}" type="presParOf" srcId="{DFB57B11-97DD-4DFF-9587-ADA39AF16E3E}" destId="{43B1C383-EB86-4774-A41D-1368ABBC1461}" srcOrd="1" destOrd="0" presId="urn:microsoft.com/office/officeart/2005/8/layout/hierarchy1"/>
    <dgm:cxn modelId="{09C14460-A0A6-470B-9D56-B64ED21D9844}" type="presParOf" srcId="{1E1DAF1D-2B29-4ED8-8832-01B869D641EF}" destId="{19BD02B1-1B2E-4409-86BD-250B1AE87C0C}" srcOrd="1" destOrd="0" presId="urn:microsoft.com/office/officeart/2005/8/layout/hierarchy1"/>
    <dgm:cxn modelId="{87767072-5C62-4594-8265-518C44C46380}" type="presParOf" srcId="{514E1253-1A8A-444E-BFCA-7F5B8829D196}" destId="{CC1FE8FF-9744-47CD-A1B7-8C85839B8EB8}" srcOrd="8" destOrd="0" presId="urn:microsoft.com/office/officeart/2005/8/layout/hierarchy1"/>
    <dgm:cxn modelId="{6C626C83-6011-4568-A192-5E63DEF43C34}" type="presParOf" srcId="{514E1253-1A8A-444E-BFCA-7F5B8829D196}" destId="{00D2A98C-52BD-4496-9475-78117FD13854}" srcOrd="9" destOrd="0" presId="urn:microsoft.com/office/officeart/2005/8/layout/hierarchy1"/>
    <dgm:cxn modelId="{F851D1AE-74AE-4910-BD69-37438F400863}" type="presParOf" srcId="{00D2A98C-52BD-4496-9475-78117FD13854}" destId="{ACFDB764-4B80-4919-9EB4-751ECED7C0A5}" srcOrd="0" destOrd="0" presId="urn:microsoft.com/office/officeart/2005/8/layout/hierarchy1"/>
    <dgm:cxn modelId="{369FD933-988B-4B42-AAFA-8235069CFF21}" type="presParOf" srcId="{ACFDB764-4B80-4919-9EB4-751ECED7C0A5}" destId="{BBD6D805-3954-494F-BD6F-93C8545DF4BF}" srcOrd="0" destOrd="0" presId="urn:microsoft.com/office/officeart/2005/8/layout/hierarchy1"/>
    <dgm:cxn modelId="{DBC0E514-774A-4834-BF57-CC873B1C37AD}" type="presParOf" srcId="{ACFDB764-4B80-4919-9EB4-751ECED7C0A5}" destId="{3224BAD1-7A86-4668-80CC-65AD3EDDA24C}" srcOrd="1" destOrd="0" presId="urn:microsoft.com/office/officeart/2005/8/layout/hierarchy1"/>
    <dgm:cxn modelId="{D95FE22A-EF5E-41E3-B702-F2AC78736BCF}"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AF39847A-AA20-4DD9-8F61-5C4B465E19EE}" type="presOf" srcId="{4E2C4ABA-6CDD-4A68-8C68-1E2FEBD81286}" destId="{B61DC849-A0A7-4511-945F-CB7926E026ED}"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4B8FC072-3C19-4722-872B-C6D213EFD695}" type="presOf" srcId="{761B09D6-5962-44D9-B5F8-A43FDE727E74}" destId="{5F05B64E-AEA1-4433-B7D7-BA82770744EB}" srcOrd="0" destOrd="0" presId="urn:microsoft.com/office/officeart/2005/8/layout/process4"/>
    <dgm:cxn modelId="{893F8F49-BD77-46CF-860D-8A6A7183B88E}" type="presOf" srcId="{D97587B0-688C-49F9-B27E-39D6FC1F0BFA}" destId="{C426628A-1D98-44AD-9F04-FBB0C7AD99D0}" srcOrd="1" destOrd="0" presId="urn:microsoft.com/office/officeart/2005/8/layout/process4"/>
    <dgm:cxn modelId="{CAF64A47-37BD-4362-BC3E-E27F739EA963}" type="presOf" srcId="{D97587B0-688C-49F9-B27E-39D6FC1F0BFA}" destId="{6CB7C739-81C9-4ED6-9536-2C266FC5348F}"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8B585529-2816-4B7A-BF1A-9909148EEE07}" type="presOf" srcId="{3F809FFC-F72F-46AC-B538-4C667215713B}" destId="{DA706083-A83F-4AE2-9AEF-DDC4FEE6257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8E8A679B-4F8F-42BE-9C9A-D16A01BD2017}" type="presOf" srcId="{C6C048D5-38F2-47B1-A850-57D00D657CB4}" destId="{DB4685DB-31FE-4C6D-B083-47C99D50B161}" srcOrd="1" destOrd="0" presId="urn:microsoft.com/office/officeart/2005/8/layout/process4"/>
    <dgm:cxn modelId="{AE2E2EAF-BA17-40B4-B389-995C1722F58A}" type="presOf" srcId="{33B6BC8E-7E22-434E-B865-B3FD5972E837}" destId="{6C725BD7-6D47-4804-89FE-13813260BABB}"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F248BA91-8EB8-4E6C-9D40-FA29B23DD761}" type="presOf" srcId="{F8A54FD5-83E3-4458-8F03-6F29F86611CB}" destId="{F897B8A4-2593-479E-A097-7767919DDC0B}" srcOrd="1"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03E4FE27-F4BC-4F8A-AFB5-42F294CE35F4}" type="presOf" srcId="{6518CA8F-3F40-46BF-B8CD-A5FB5F036867}" destId="{FB244897-546C-4774-889C-E3DDC636EDB6}" srcOrd="0" destOrd="0" presId="urn:microsoft.com/office/officeart/2005/8/layout/process4"/>
    <dgm:cxn modelId="{43B6AD13-8910-411E-8238-83D273D1FB27}" type="presOf" srcId="{739434F4-A072-44CB-85AA-536C73F5616F}" destId="{579A47CA-AD29-4184-B309-360C6AFC59F8}" srcOrd="0" destOrd="0" presId="urn:microsoft.com/office/officeart/2005/8/layout/process4"/>
    <dgm:cxn modelId="{A0435C13-B241-489A-9C48-47EF60F47E03}" type="presOf" srcId="{DB38F9BD-B3F7-4FD1-B9EE-CBED2471F2ED}" destId="{94362E6E-6081-453D-A719-7A789B665C77}"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6247F791-8EC0-4B05-A709-BE8D3F2B2681}" type="presOf" srcId="{C6C048D5-38F2-47B1-A850-57D00D657CB4}" destId="{3DF29A53-647A-416E-9153-DB90A84EA24C}" srcOrd="0" destOrd="0" presId="urn:microsoft.com/office/officeart/2005/8/layout/process4"/>
    <dgm:cxn modelId="{4521431C-5A93-45B8-9224-DBB5554CF3DD}" type="presOf" srcId="{830C1A4F-EC6D-477A-98AF-23761355051F}" destId="{0F29972D-E67C-4839-828B-6EBDB8DEAAEE}"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9851FF7A-8607-49F0-8AEF-578631528689}" type="presOf" srcId="{5C46D62E-D6FF-4EC8-8D11-2C0D9E1DA606}" destId="{2D32854F-6F3A-4635-B9E3-EE36855DB5F8}" srcOrd="0" destOrd="0" presId="urn:microsoft.com/office/officeart/2005/8/layout/process4"/>
    <dgm:cxn modelId="{12964CBE-A412-4829-A8A7-51DD79860B1F}" type="presOf" srcId="{9B160BBC-6BA1-4BBC-AACE-E1B77F9A5CCD}" destId="{FA36ABE6-F1E1-4C74-9871-665B3044B504}"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22170286-FCF7-4A31-8B08-32B01FA54DB5}" type="presOf" srcId="{94580E0C-79B9-40F1-AE82-B8FF91C03E87}" destId="{5BCB82FB-42CA-4BEC-B6F7-FF580849ECC9}" srcOrd="0" destOrd="0" presId="urn:microsoft.com/office/officeart/2005/8/layout/process4"/>
    <dgm:cxn modelId="{2F0281E8-48B0-4B3E-A2AB-E785E9A10D07}" type="presOf" srcId="{F8A54FD5-83E3-4458-8F03-6F29F86611CB}" destId="{17A53EF8-07B0-4AFD-9F1C-C28FE9C2FD77}"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5C5D7312-3724-4D89-B234-6711FA9E2E64}" type="presOf" srcId="{FAB2A5C6-A322-4936-B6C3-09D8B001D395}" destId="{FFB4A47F-A657-4040-B9D3-1308F7B37399}" srcOrd="0" destOrd="0" presId="urn:microsoft.com/office/officeart/2005/8/layout/process4"/>
    <dgm:cxn modelId="{BC502EF5-749A-4622-B381-A130807E0C81}" type="presParOf" srcId="{5F05B64E-AEA1-4433-B7D7-BA82770744EB}" destId="{945FB243-183C-417D-BA59-DE2A7FFB02FB}" srcOrd="0" destOrd="0" presId="urn:microsoft.com/office/officeart/2005/8/layout/process4"/>
    <dgm:cxn modelId="{9E58A69E-552D-442B-92AB-848A09071380}" type="presParOf" srcId="{945FB243-183C-417D-BA59-DE2A7FFB02FB}" destId="{3DF29A53-647A-416E-9153-DB90A84EA24C}" srcOrd="0" destOrd="0" presId="urn:microsoft.com/office/officeart/2005/8/layout/process4"/>
    <dgm:cxn modelId="{ACEF7443-902A-40D0-A3E8-BE5E3C6ADF2F}" type="presParOf" srcId="{945FB243-183C-417D-BA59-DE2A7FFB02FB}" destId="{DB4685DB-31FE-4C6D-B083-47C99D50B161}" srcOrd="1" destOrd="0" presId="urn:microsoft.com/office/officeart/2005/8/layout/process4"/>
    <dgm:cxn modelId="{F42AA625-F82B-4158-A52E-1D4BA225FF1A}" type="presParOf" srcId="{945FB243-183C-417D-BA59-DE2A7FFB02FB}" destId="{57C1E7BA-EBE9-4C40-8AD8-0C73AC1CBED4}" srcOrd="2" destOrd="0" presId="urn:microsoft.com/office/officeart/2005/8/layout/process4"/>
    <dgm:cxn modelId="{DC692B23-8B76-4258-8AE2-F1730EEFCEC7}" type="presParOf" srcId="{57C1E7BA-EBE9-4C40-8AD8-0C73AC1CBED4}" destId="{FB244897-546C-4774-889C-E3DDC636EDB6}" srcOrd="0" destOrd="0" presId="urn:microsoft.com/office/officeart/2005/8/layout/process4"/>
    <dgm:cxn modelId="{5DB1ABDF-E786-451C-834B-2B17C902D87B}" type="presParOf" srcId="{57C1E7BA-EBE9-4C40-8AD8-0C73AC1CBED4}" destId="{B61DC849-A0A7-4511-945F-CB7926E026ED}" srcOrd="1" destOrd="0" presId="urn:microsoft.com/office/officeart/2005/8/layout/process4"/>
    <dgm:cxn modelId="{CE14B6BB-5FBD-4222-AF4A-8A8A803392A1}" type="presParOf" srcId="{57C1E7BA-EBE9-4C40-8AD8-0C73AC1CBED4}" destId="{5BCB82FB-42CA-4BEC-B6F7-FF580849ECC9}" srcOrd="2" destOrd="0" presId="urn:microsoft.com/office/officeart/2005/8/layout/process4"/>
    <dgm:cxn modelId="{AB6E269F-F6A7-43C1-A1C7-B5450A6959EE}" type="presParOf" srcId="{57C1E7BA-EBE9-4C40-8AD8-0C73AC1CBED4}" destId="{579A47CA-AD29-4184-B309-360C6AFC59F8}" srcOrd="3" destOrd="0" presId="urn:microsoft.com/office/officeart/2005/8/layout/process4"/>
    <dgm:cxn modelId="{9EC4944F-F4AD-41BA-9415-9409A7BB3963}" type="presParOf" srcId="{57C1E7BA-EBE9-4C40-8AD8-0C73AC1CBED4}" destId="{94362E6E-6081-453D-A719-7A789B665C77}" srcOrd="4" destOrd="0" presId="urn:microsoft.com/office/officeart/2005/8/layout/process4"/>
    <dgm:cxn modelId="{094513E1-414D-4E54-9381-3D306D0322AB}" type="presParOf" srcId="{5F05B64E-AEA1-4433-B7D7-BA82770744EB}" destId="{0DBE11EC-E1AD-46A2-932D-B1816E7A8853}" srcOrd="1" destOrd="0" presId="urn:microsoft.com/office/officeart/2005/8/layout/process4"/>
    <dgm:cxn modelId="{E2A95164-1274-467D-BE3C-69009FDFAADB}" type="presParOf" srcId="{5F05B64E-AEA1-4433-B7D7-BA82770744EB}" destId="{B0C87D02-4251-4A99-BD5E-88DBD207233D}" srcOrd="2" destOrd="0" presId="urn:microsoft.com/office/officeart/2005/8/layout/process4"/>
    <dgm:cxn modelId="{345CD561-8117-4E50-96A7-9F02B2A9CEA3}" type="presParOf" srcId="{B0C87D02-4251-4A99-BD5E-88DBD207233D}" destId="{17A53EF8-07B0-4AFD-9F1C-C28FE9C2FD77}" srcOrd="0" destOrd="0" presId="urn:microsoft.com/office/officeart/2005/8/layout/process4"/>
    <dgm:cxn modelId="{7C42CC28-35A5-40D6-AEE7-3DA0757F1B68}" type="presParOf" srcId="{B0C87D02-4251-4A99-BD5E-88DBD207233D}" destId="{F897B8A4-2593-479E-A097-7767919DDC0B}" srcOrd="1" destOrd="0" presId="urn:microsoft.com/office/officeart/2005/8/layout/process4"/>
    <dgm:cxn modelId="{97572E53-0E2D-464D-BAFB-91FECBF0F7EC}" type="presParOf" srcId="{B0C87D02-4251-4A99-BD5E-88DBD207233D}" destId="{D2CAE91C-7F0A-4DC9-BF27-6D1C72898A2C}" srcOrd="2" destOrd="0" presId="urn:microsoft.com/office/officeart/2005/8/layout/process4"/>
    <dgm:cxn modelId="{47FB0AAF-DEB5-4EC5-A551-7B1EF0E8692D}" type="presParOf" srcId="{D2CAE91C-7F0A-4DC9-BF27-6D1C72898A2C}" destId="{FA36ABE6-F1E1-4C74-9871-665B3044B504}" srcOrd="0" destOrd="0" presId="urn:microsoft.com/office/officeart/2005/8/layout/process4"/>
    <dgm:cxn modelId="{157E46ED-033F-4DDA-B873-3A09555D2910}" type="presParOf" srcId="{D2CAE91C-7F0A-4DC9-BF27-6D1C72898A2C}" destId="{6C725BD7-6D47-4804-89FE-13813260BABB}" srcOrd="1" destOrd="0" presId="urn:microsoft.com/office/officeart/2005/8/layout/process4"/>
    <dgm:cxn modelId="{42CC8A00-D344-48A3-971B-809E0C8CCEE5}" type="presParOf" srcId="{D2CAE91C-7F0A-4DC9-BF27-6D1C72898A2C}" destId="{0F29972D-E67C-4839-828B-6EBDB8DEAAEE}" srcOrd="2" destOrd="0" presId="urn:microsoft.com/office/officeart/2005/8/layout/process4"/>
    <dgm:cxn modelId="{AB7B8198-C7A9-4728-8D44-CC653F246704}" type="presParOf" srcId="{5F05B64E-AEA1-4433-B7D7-BA82770744EB}" destId="{50BE3C7F-CA6D-4882-A7F3-DDB28984B09C}" srcOrd="3" destOrd="0" presId="urn:microsoft.com/office/officeart/2005/8/layout/process4"/>
    <dgm:cxn modelId="{2AE2E754-884D-4882-850C-165FC4C2B9B3}" type="presParOf" srcId="{5F05B64E-AEA1-4433-B7D7-BA82770744EB}" destId="{96FDB310-9468-4A79-8E54-44D67FC2F17C}" srcOrd="4" destOrd="0" presId="urn:microsoft.com/office/officeart/2005/8/layout/process4"/>
    <dgm:cxn modelId="{5F578169-8C2B-4B39-BFC8-6A4D9F7F2B8D}" type="presParOf" srcId="{96FDB310-9468-4A79-8E54-44D67FC2F17C}" destId="{6CB7C739-81C9-4ED6-9536-2C266FC5348F}" srcOrd="0" destOrd="0" presId="urn:microsoft.com/office/officeart/2005/8/layout/process4"/>
    <dgm:cxn modelId="{6E117676-46FD-423B-BF3F-020995CE2419}" type="presParOf" srcId="{96FDB310-9468-4A79-8E54-44D67FC2F17C}" destId="{C426628A-1D98-44AD-9F04-FBB0C7AD99D0}" srcOrd="1" destOrd="0" presId="urn:microsoft.com/office/officeart/2005/8/layout/process4"/>
    <dgm:cxn modelId="{B3A60A03-C638-41B4-91B0-7581A207779F}" type="presParOf" srcId="{96FDB310-9468-4A79-8E54-44D67FC2F17C}" destId="{9E96C6CC-000C-4B30-AA35-41D1BF24F928}" srcOrd="2" destOrd="0" presId="urn:microsoft.com/office/officeart/2005/8/layout/process4"/>
    <dgm:cxn modelId="{BF8C4E5A-9080-4BA3-88F0-546464C6743B}" type="presParOf" srcId="{9E96C6CC-000C-4B30-AA35-41D1BF24F928}" destId="{FFB4A47F-A657-4040-B9D3-1308F7B37399}" srcOrd="0" destOrd="0" presId="urn:microsoft.com/office/officeart/2005/8/layout/process4"/>
    <dgm:cxn modelId="{D8B6572E-C7FD-4F58-A08D-FCD888658188}" type="presParOf" srcId="{9E96C6CC-000C-4B30-AA35-41D1BF24F928}" destId="{2D32854F-6F3A-4635-B9E3-EE36855DB5F8}" srcOrd="1" destOrd="0" presId="urn:microsoft.com/office/officeart/2005/8/layout/process4"/>
    <dgm:cxn modelId="{BA64DAB6-3952-4A02-B9AE-A5195A971385}"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81873-5AA8-4923-A8FC-DBD25840F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370</Pages>
  <Words>68336</Words>
  <Characters>375854</Characters>
  <Application>Microsoft Office Word</Application>
  <DocSecurity>0</DocSecurity>
  <Lines>3132</Lines>
  <Paragraphs>886</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43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28</cp:revision>
  <dcterms:created xsi:type="dcterms:W3CDTF">2011-06-27T23:31:00Z</dcterms:created>
  <dcterms:modified xsi:type="dcterms:W3CDTF">2011-09-21T06:41:00Z</dcterms:modified>
</cp:coreProperties>
</file>